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F7B6D6" w14:textId="77777777"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14:paraId="7A2E14AB" w14:textId="77777777" w:rsidR="00717001" w:rsidRPr="00772AB3" w:rsidRDefault="00717001" w:rsidP="00717001">
      <w:pPr>
        <w:pStyle w:val="Prrafodelista"/>
        <w:rPr>
          <w:highlight w:val="cyan"/>
        </w:rPr>
      </w:pPr>
    </w:p>
    <w:p w14:paraId="54DBD7A9" w14:textId="77777777"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14:paraId="10ED4BD5" w14:textId="77777777"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14:paraId="7A82F142" w14:textId="77777777" w:rsidR="00D65F14" w:rsidRDefault="00D65F14" w:rsidP="00D65F14">
      <w:pPr>
        <w:pStyle w:val="Prrafodelista"/>
        <w:rPr>
          <w:highlight w:val="cyan"/>
        </w:rPr>
      </w:pPr>
    </w:p>
    <w:p w14:paraId="0C6E6ABD" w14:textId="77777777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0"/>
      <w:r>
        <w:rPr>
          <w:i/>
          <w:u w:val="single"/>
        </w:rPr>
        <w:t xml:space="preserve">Obtener Consolidado </w:t>
      </w:r>
      <w:r w:rsidR="00251C35">
        <w:rPr>
          <w:i/>
          <w:u w:val="single"/>
        </w:rPr>
        <w:t>Pedido</w:t>
      </w:r>
      <w:r>
        <w:rPr>
          <w:i/>
          <w:u w:val="single"/>
        </w:rPr>
        <w:t xml:space="preserve"> por fechas</w:t>
      </w:r>
      <w:commentRangeEnd w:id="0"/>
      <w:r w:rsidR="00824D48">
        <w:rPr>
          <w:rStyle w:val="Refdecomentario"/>
        </w:rPr>
        <w:commentReference w:id="0"/>
      </w:r>
    </w:p>
    <w:p w14:paraId="03018E95" w14:textId="633FC49C" w:rsidR="00D65F14" w:rsidRPr="007E2598" w:rsidRDefault="00A3747F" w:rsidP="00251C35">
      <w:pPr>
        <w:pStyle w:val="Prrafodelista"/>
        <w:ind w:left="142"/>
        <w:jc w:val="center"/>
      </w:pPr>
      <w:r>
        <w:object w:dxaOrig="10109" w:dyaOrig="3686" w14:anchorId="3E0F82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180.75pt" o:ole="">
            <v:imagedata r:id="rId9" o:title=""/>
          </v:shape>
          <o:OLEObject Type="Embed" ProgID="Visio.Drawing.11" ShapeID="_x0000_i1025" DrawAspect="Content" ObjectID="_1651065153" r:id="rId10"/>
        </w:object>
      </w:r>
    </w:p>
    <w:p w14:paraId="6DC7AD43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04ED9F5" w14:textId="77777777" w:rsidR="00D65F14" w:rsidRPr="00786668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desde as </w:t>
      </w:r>
      <w:proofErr w:type="spellStart"/>
      <w:r>
        <w:rPr>
          <w:b/>
          <w:color w:val="943634" w:themeColor="accent2" w:themeShade="BF"/>
        </w:rPr>
        <w:t>p_desde</w:t>
      </w:r>
      <w:proofErr w:type="spellEnd"/>
    </w:p>
    <w:p w14:paraId="0C0C44BA" w14:textId="77777777" w:rsidR="00D65F14" w:rsidRPr="00864FCB" w:rsidRDefault="00D65F14" w:rsidP="00D65F14">
      <w:pPr>
        <w:pStyle w:val="Prrafodelista"/>
        <w:numPr>
          <w:ilvl w:val="0"/>
          <w:numId w:val="9"/>
        </w:numPr>
        <w:ind w:left="1843"/>
      </w:pPr>
      <w:r>
        <w:t xml:space="preserve">Fecha hasta as </w:t>
      </w:r>
      <w:proofErr w:type="spellStart"/>
      <w:r>
        <w:rPr>
          <w:b/>
          <w:color w:val="943634" w:themeColor="accent2" w:themeShade="BF"/>
        </w:rPr>
        <w:t>p_hasta</w:t>
      </w:r>
      <w:proofErr w:type="spellEnd"/>
    </w:p>
    <w:p w14:paraId="4DB55A4D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15627CB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21417F33" w14:textId="77777777" w:rsidR="00D65F14" w:rsidRPr="00301AF0" w:rsidRDefault="00D65F14" w:rsidP="00D65F14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proofErr w:type="spellStart"/>
      <w:r w:rsidRPr="00301AF0">
        <w:rPr>
          <w:highlight w:val="yellow"/>
        </w:rPr>
        <w:t>Nro</w:t>
      </w:r>
      <w:proofErr w:type="spellEnd"/>
      <w:r w:rsidRPr="00301AF0">
        <w:rPr>
          <w:highlight w:val="yellow"/>
        </w:rPr>
        <w:t xml:space="preserve"> Consolidado as </w:t>
      </w:r>
      <w:proofErr w:type="spellStart"/>
      <w:r w:rsidRPr="00301AF0">
        <w:rPr>
          <w:b/>
          <w:color w:val="943634" w:themeColor="accent2" w:themeShade="BF"/>
          <w:highlight w:val="yellow"/>
        </w:rPr>
        <w:t>idconsolidadom</w:t>
      </w:r>
      <w:proofErr w:type="spellEnd"/>
    </w:p>
    <w:p w14:paraId="68B982F1" w14:textId="77777777" w:rsidR="00251C35" w:rsidRPr="00301AF0" w:rsidRDefault="00251C35" w:rsidP="00D65F14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proofErr w:type="spellStart"/>
      <w:r w:rsidRPr="00301AF0">
        <w:rPr>
          <w:highlight w:val="yellow"/>
        </w:rPr>
        <w:t>Nro</w:t>
      </w:r>
      <w:proofErr w:type="spellEnd"/>
      <w:r w:rsidRPr="00301AF0">
        <w:rPr>
          <w:highlight w:val="yellow"/>
        </w:rPr>
        <w:t xml:space="preserve"> Consolidado Pedido as</w:t>
      </w:r>
      <w:r w:rsidRPr="00301AF0">
        <w:rPr>
          <w:b/>
          <w:highlight w:val="yellow"/>
        </w:rPr>
        <w:t xml:space="preserve"> </w:t>
      </w:r>
      <w:proofErr w:type="spellStart"/>
      <w:r w:rsidRPr="00301AF0">
        <w:rPr>
          <w:b/>
          <w:color w:val="943634" w:themeColor="accent2" w:themeShade="BF"/>
          <w:highlight w:val="yellow"/>
        </w:rPr>
        <w:t>idconsolidadop</w:t>
      </w:r>
      <w:proofErr w:type="spellEnd"/>
    </w:p>
    <w:p w14:paraId="588134F3" w14:textId="6414BBDD" w:rsidR="00A3747F" w:rsidRPr="00A3747F" w:rsidRDefault="00A3747F" w:rsidP="00A3747F">
      <w:pPr>
        <w:pStyle w:val="Prrafodelista"/>
        <w:numPr>
          <w:ilvl w:val="0"/>
          <w:numId w:val="17"/>
        </w:numPr>
        <w:ind w:left="2127"/>
      </w:pPr>
      <w:proofErr w:type="spellStart"/>
      <w:r>
        <w:t>IdTarea</w:t>
      </w:r>
      <w:proofErr w:type="spellEnd"/>
      <w:r>
        <w:t xml:space="preserve"> asignada (si no tiene, “0”)</w:t>
      </w:r>
      <w:r w:rsidRPr="00251C35">
        <w:t xml:space="preserve"> as</w:t>
      </w:r>
      <w:r w:rsidRPr="00251C35">
        <w:rPr>
          <w:b/>
        </w:rPr>
        <w:t xml:space="preserve">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14:paraId="25CC1053" w14:textId="0DF94AB7" w:rsidR="00A3747F" w:rsidRDefault="00A3747F" w:rsidP="00A3747F">
      <w:pPr>
        <w:pStyle w:val="Prrafodelista"/>
        <w:numPr>
          <w:ilvl w:val="0"/>
          <w:numId w:val="17"/>
        </w:numPr>
        <w:ind w:left="2127"/>
      </w:pPr>
      <w:r>
        <w:t xml:space="preserve">Cantidad de tareas asignadas al </w:t>
      </w:r>
      <w:proofErr w:type="spellStart"/>
      <w:r>
        <w:t>consolidadoPedid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cantTareas</w:t>
      </w:r>
      <w:proofErr w:type="spellEnd"/>
    </w:p>
    <w:p w14:paraId="2FE15954" w14:textId="77777777" w:rsidR="00D65F14" w:rsidRPr="00301AF0" w:rsidRDefault="00D65F14" w:rsidP="00D65F14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r w:rsidRPr="00301AF0">
        <w:rPr>
          <w:highlight w:val="yellow"/>
        </w:rPr>
        <w:t xml:space="preserve">Fecha </w:t>
      </w:r>
      <w:r w:rsidR="00393B7F" w:rsidRPr="00301AF0">
        <w:rPr>
          <w:highlight w:val="yellow"/>
        </w:rPr>
        <w:t>creación</w:t>
      </w:r>
      <w:r w:rsidRPr="00301AF0">
        <w:rPr>
          <w:highlight w:val="yellow"/>
        </w:rPr>
        <w:t xml:space="preserve"> </w:t>
      </w:r>
      <w:r w:rsidR="00251C35" w:rsidRPr="00301AF0">
        <w:rPr>
          <w:highlight w:val="yellow"/>
        </w:rPr>
        <w:t xml:space="preserve">Consolidado Pedido </w:t>
      </w:r>
      <w:r w:rsidRPr="00301AF0">
        <w:rPr>
          <w:highlight w:val="yellow"/>
        </w:rPr>
        <w:t xml:space="preserve">as </w:t>
      </w:r>
      <w:r w:rsidRPr="00301AF0">
        <w:rPr>
          <w:b/>
          <w:color w:val="943634" w:themeColor="accent2" w:themeShade="BF"/>
          <w:highlight w:val="yellow"/>
        </w:rPr>
        <w:t>fecha</w:t>
      </w:r>
    </w:p>
    <w:p w14:paraId="47533FAF" w14:textId="7C210C42" w:rsidR="00A3747F" w:rsidRPr="00301AF0" w:rsidRDefault="00A3747F" w:rsidP="00A3747F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r w:rsidRPr="00301AF0">
        <w:rPr>
          <w:highlight w:val="yellow"/>
        </w:rPr>
        <w:t xml:space="preserve">Fecha Pedido original as </w:t>
      </w:r>
      <w:proofErr w:type="spellStart"/>
      <w:r w:rsidRPr="00301AF0">
        <w:rPr>
          <w:b/>
          <w:color w:val="943634" w:themeColor="accent2" w:themeShade="BF"/>
          <w:highlight w:val="yellow"/>
        </w:rPr>
        <w:t>fechapedido</w:t>
      </w:r>
      <w:proofErr w:type="spellEnd"/>
    </w:p>
    <w:p w14:paraId="732CB611" w14:textId="77777777" w:rsidR="00D65F14" w:rsidRPr="00301AF0" w:rsidRDefault="00D65F14" w:rsidP="00D65F14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r w:rsidRPr="00301AF0">
        <w:rPr>
          <w:highlight w:val="yellow"/>
        </w:rPr>
        <w:t xml:space="preserve">Estado </w:t>
      </w:r>
      <w:proofErr w:type="spellStart"/>
      <w:r w:rsidRPr="00301AF0">
        <w:rPr>
          <w:highlight w:val="yellow"/>
        </w:rPr>
        <w:t>as</w:t>
      </w:r>
      <w:proofErr w:type="spellEnd"/>
      <w:r w:rsidRPr="00301AF0">
        <w:rPr>
          <w:highlight w:val="yellow"/>
        </w:rPr>
        <w:t xml:space="preserve"> </w:t>
      </w:r>
      <w:r w:rsidRPr="00301AF0">
        <w:rPr>
          <w:b/>
          <w:color w:val="943634" w:themeColor="accent2" w:themeShade="BF"/>
          <w:highlight w:val="yellow"/>
        </w:rPr>
        <w:t>estado</w:t>
      </w:r>
    </w:p>
    <w:p w14:paraId="1551A01E" w14:textId="77777777" w:rsidR="00D65F14" w:rsidRPr="00661C6E" w:rsidRDefault="00D65F14" w:rsidP="00D65F14">
      <w:pPr>
        <w:pStyle w:val="Prrafodelista"/>
        <w:numPr>
          <w:ilvl w:val="0"/>
          <w:numId w:val="17"/>
        </w:numPr>
        <w:ind w:left="2127"/>
        <w:rPr>
          <w:highlight w:val="yellow"/>
        </w:rPr>
      </w:pPr>
      <w:r w:rsidRPr="00661C6E">
        <w:rPr>
          <w:highlight w:val="yellow"/>
        </w:rPr>
        <w:t xml:space="preserve">Si tiene artículos sin asignar, devolver true, si no false as </w:t>
      </w:r>
      <w:proofErr w:type="spellStart"/>
      <w:r w:rsidRPr="00661C6E">
        <w:rPr>
          <w:b/>
          <w:color w:val="943634" w:themeColor="accent2" w:themeShade="BF"/>
          <w:highlight w:val="yellow"/>
        </w:rPr>
        <w:t>articulosSinAsignar</w:t>
      </w:r>
      <w:proofErr w:type="spellEnd"/>
    </w:p>
    <w:p w14:paraId="77784EC6" w14:textId="77777777" w:rsidR="00D65F14" w:rsidRPr="00661C6E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  <w:highlight w:val="yellow"/>
        </w:rPr>
      </w:pPr>
      <w:r w:rsidRPr="00661C6E">
        <w:rPr>
          <w:color w:val="000000" w:themeColor="text1"/>
          <w:highlight w:val="yellow"/>
        </w:rPr>
        <w:t xml:space="preserve">Si tiene artículos que </w:t>
      </w:r>
      <w:proofErr w:type="spellStart"/>
      <w:r w:rsidRPr="00661C6E">
        <w:rPr>
          <w:color w:val="000000" w:themeColor="text1"/>
          <w:highlight w:val="yellow"/>
        </w:rPr>
        <w:t>pickados</w:t>
      </w:r>
      <w:proofErr w:type="spellEnd"/>
      <w:r w:rsidRPr="00661C6E">
        <w:rPr>
          <w:color w:val="000000" w:themeColor="text1"/>
          <w:highlight w:val="yellow"/>
        </w:rPr>
        <w:t xml:space="preserve"> con faltante devolver true, sino false as </w:t>
      </w:r>
      <w:proofErr w:type="spellStart"/>
      <w:r w:rsidRPr="00661C6E">
        <w:rPr>
          <w:b/>
          <w:color w:val="943634" w:themeColor="accent2" w:themeShade="BF"/>
          <w:highlight w:val="yellow"/>
        </w:rPr>
        <w:t>tieneFaltante</w:t>
      </w:r>
      <w:proofErr w:type="spellEnd"/>
    </w:p>
    <w:p w14:paraId="208A3FA6" w14:textId="77777777" w:rsidR="00D65F14" w:rsidRPr="00AB6BB4" w:rsidRDefault="00D65F14" w:rsidP="00D65F14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 w:rsidRPr="000758DE">
        <w:rPr>
          <w:color w:val="FF0000"/>
        </w:rPr>
        <w:t>Si tiene artículos faltantes sin asignar devolver true, sino false</w:t>
      </w:r>
      <w:r w:rsidRPr="00AB6BB4">
        <w:rPr>
          <w:color w:val="000000" w:themeColor="text1"/>
        </w:rPr>
        <w:t xml:space="preserve"> as </w:t>
      </w:r>
      <w:proofErr w:type="spellStart"/>
      <w:r w:rsidRPr="00AB6BB4">
        <w:rPr>
          <w:b/>
          <w:color w:val="943634" w:themeColor="accent2" w:themeShade="BF"/>
        </w:rPr>
        <w:t>tieneFaltanteSinAsignar</w:t>
      </w:r>
      <w:proofErr w:type="spellEnd"/>
      <w:r w:rsidRPr="00AB6BB4">
        <w:rPr>
          <w:b/>
          <w:color w:val="943634" w:themeColor="accent2" w:themeShade="BF"/>
        </w:rPr>
        <w:t xml:space="preserve"> </w:t>
      </w:r>
    </w:p>
    <w:p w14:paraId="2EF53862" w14:textId="77777777" w:rsidR="001902E2" w:rsidRDefault="001902E2" w:rsidP="001902E2">
      <w:pPr>
        <w:pStyle w:val="Prrafodelista"/>
        <w:ind w:left="1080"/>
      </w:pPr>
    </w:p>
    <w:p w14:paraId="3097204B" w14:textId="77777777" w:rsidR="001902E2" w:rsidRPr="00B03145" w:rsidRDefault="001902E2" w:rsidP="001902E2">
      <w:pPr>
        <w:pStyle w:val="Prrafodelista"/>
        <w:ind w:left="1080"/>
      </w:pPr>
    </w:p>
    <w:p w14:paraId="30BE9B4A" w14:textId="43BE0180" w:rsidR="001902E2" w:rsidRDefault="001902E2" w:rsidP="001902E2">
      <w:pPr>
        <w:pStyle w:val="Prrafodelista"/>
        <w:numPr>
          <w:ilvl w:val="0"/>
          <w:numId w:val="5"/>
        </w:numPr>
      </w:pPr>
      <w:r>
        <w:rPr>
          <w:i/>
          <w:u w:val="single"/>
        </w:rPr>
        <w:t>Asignar pedido a armado</w:t>
      </w:r>
      <w:commentRangeStart w:id="1"/>
      <w:r>
        <w:t xml:space="preserve">: </w:t>
      </w:r>
      <w:commentRangeEnd w:id="1"/>
      <w:r>
        <w:rPr>
          <w:rStyle w:val="Refdecomentario"/>
        </w:rPr>
        <w:commentReference w:id="1"/>
      </w:r>
      <w:r>
        <w:t>(Columna Asignar)</w:t>
      </w:r>
    </w:p>
    <w:p w14:paraId="072EFC71" w14:textId="05E83C35" w:rsidR="001902E2" w:rsidRDefault="001902E2" w:rsidP="001902E2">
      <w:pPr>
        <w:pStyle w:val="Prrafodelista"/>
        <w:ind w:left="1080"/>
      </w:pPr>
      <w:r>
        <w:t xml:space="preserve">Un consolidado Pedido se asigna todo a un armador, </w:t>
      </w:r>
      <w:proofErr w:type="spellStart"/>
      <w:r>
        <w:t>asi</w:t>
      </w:r>
      <w:proofErr w:type="spellEnd"/>
      <w:r>
        <w:t xml:space="preserve"> que llama directamente al </w:t>
      </w:r>
      <w:proofErr w:type="spellStart"/>
      <w:r>
        <w:t>form</w:t>
      </w:r>
      <w:proofErr w:type="spellEnd"/>
      <w:r>
        <w:t xml:space="preserve"> asignar</w:t>
      </w:r>
    </w:p>
    <w:p w14:paraId="437955E3" w14:textId="77777777" w:rsidR="004B372E" w:rsidRDefault="004B372E" w:rsidP="001902E2">
      <w:pPr>
        <w:pStyle w:val="Prrafodelista"/>
        <w:ind w:left="1080"/>
      </w:pPr>
    </w:p>
    <w:p w14:paraId="06BFBEFB" w14:textId="54176C63" w:rsidR="004B372E" w:rsidRDefault="004B372E" w:rsidP="004B372E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errar pedido</w:t>
      </w:r>
      <w:commentRangeStart w:id="2"/>
      <w:r>
        <w:t xml:space="preserve">: </w:t>
      </w:r>
      <w:commentRangeEnd w:id="2"/>
      <w:r>
        <w:rPr>
          <w:rStyle w:val="Refdecomentario"/>
        </w:rPr>
        <w:commentReference w:id="2"/>
      </w:r>
      <w:r>
        <w:t>(Columna Cerrar)</w:t>
      </w:r>
    </w:p>
    <w:p w14:paraId="050E45CE" w14:textId="77F95C77" w:rsidR="004B372E" w:rsidRDefault="004B372E" w:rsidP="004B372E">
      <w:pPr>
        <w:pStyle w:val="Prrafodelista"/>
        <w:ind w:left="1080"/>
      </w:pPr>
      <w:r>
        <w:t>A confirmar con Gonzalo Lerea</w:t>
      </w:r>
    </w:p>
    <w:p w14:paraId="6B4C59B9" w14:textId="77777777" w:rsidR="001902E2" w:rsidRPr="00B03145" w:rsidRDefault="001902E2" w:rsidP="001902E2">
      <w:pPr>
        <w:pStyle w:val="Prrafodelista"/>
        <w:ind w:left="1080"/>
      </w:pPr>
    </w:p>
    <w:p w14:paraId="1080C9B1" w14:textId="18280FD2" w:rsidR="001902E2" w:rsidRDefault="001902E2" w:rsidP="001902E2">
      <w:pPr>
        <w:pStyle w:val="Prrafodelista"/>
        <w:numPr>
          <w:ilvl w:val="0"/>
          <w:numId w:val="5"/>
        </w:numPr>
      </w:pPr>
      <w:commentRangeStart w:id="3"/>
      <w:r>
        <w:rPr>
          <w:i/>
          <w:u w:val="single"/>
        </w:rPr>
        <w:t xml:space="preserve">Detalle artículos asignados por </w:t>
      </w:r>
      <w:proofErr w:type="spellStart"/>
      <w:r>
        <w:rPr>
          <w:i/>
          <w:u w:val="single"/>
        </w:rPr>
        <w:t>IdTarea</w:t>
      </w:r>
      <w:proofErr w:type="spellEnd"/>
      <w:r>
        <w:t xml:space="preserve">: </w:t>
      </w:r>
      <w:commentRangeEnd w:id="3"/>
      <w:r>
        <w:rPr>
          <w:rStyle w:val="Refdecomentario"/>
        </w:rPr>
        <w:commentReference w:id="3"/>
      </w:r>
      <w:r>
        <w:t xml:space="preserve">(Columna Pick </w:t>
      </w:r>
      <w:proofErr w:type="spellStart"/>
      <w:r>
        <w:t>List</w:t>
      </w:r>
      <w:proofErr w:type="spellEnd"/>
      <w:r>
        <w:t>)</w:t>
      </w:r>
    </w:p>
    <w:p w14:paraId="37C646B8" w14:textId="462A75B7" w:rsidR="001902E2" w:rsidRDefault="001902E2" w:rsidP="001902E2">
      <w:pPr>
        <w:pStyle w:val="Prrafodelista"/>
        <w:ind w:left="1080"/>
      </w:pPr>
      <w:r>
        <w:object w:dxaOrig="7561" w:dyaOrig="5307" w14:anchorId="0C2D6FE6">
          <v:shape id="_x0000_i1026" type="#_x0000_t75" style="width:378.75pt;height:265.5pt" o:ole="">
            <v:imagedata r:id="rId11" o:title=""/>
          </v:shape>
          <o:OLEObject Type="Embed" ProgID="Visio.Drawing.11" ShapeID="_x0000_i1026" DrawAspect="Content" ObjectID="_1651065154" r:id="rId12"/>
        </w:object>
      </w:r>
    </w:p>
    <w:p w14:paraId="4C93DC41" w14:textId="77777777" w:rsidR="001902E2" w:rsidRDefault="001902E2" w:rsidP="001902E2">
      <w:pPr>
        <w:pStyle w:val="Prrafodelista"/>
        <w:ind w:left="1080"/>
      </w:pPr>
      <w:r>
        <w:t xml:space="preserve">Muestra todos los artículos que entraron dentro del </w:t>
      </w:r>
      <w:proofErr w:type="spellStart"/>
      <w:r>
        <w:t>IDTarea</w:t>
      </w:r>
      <w:proofErr w:type="spellEnd"/>
    </w:p>
    <w:p w14:paraId="5F759A87" w14:textId="77777777" w:rsidR="001902E2" w:rsidRDefault="001902E2" w:rsidP="001902E2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3DB622FB" w14:textId="77777777" w:rsidR="001902E2" w:rsidRPr="004D75BB" w:rsidRDefault="001902E2" w:rsidP="001902E2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Tarea</w:t>
      </w:r>
      <w:proofErr w:type="spellEnd"/>
    </w:p>
    <w:p w14:paraId="0F68CD48" w14:textId="77777777" w:rsidR="001902E2" w:rsidRDefault="001902E2" w:rsidP="001902E2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297EB51" w14:textId="77777777" w:rsidR="001902E2" w:rsidRDefault="001902E2" w:rsidP="001902E2">
      <w:pPr>
        <w:pStyle w:val="Prrafodelista"/>
        <w:numPr>
          <w:ilvl w:val="0"/>
          <w:numId w:val="6"/>
        </w:numPr>
      </w:pPr>
      <w:proofErr w:type="spellStart"/>
      <w:r>
        <w:t>tipoTare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tipoTarea</w:t>
      </w:r>
      <w:proofErr w:type="spellEnd"/>
    </w:p>
    <w:p w14:paraId="592B6A0D" w14:textId="77777777" w:rsidR="001902E2" w:rsidRPr="00A80D04" w:rsidRDefault="001902E2" w:rsidP="001902E2">
      <w:pPr>
        <w:pStyle w:val="Prrafodelista"/>
        <w:numPr>
          <w:ilvl w:val="0"/>
          <w:numId w:val="6"/>
        </w:numPr>
      </w:pPr>
      <w:r>
        <w:t xml:space="preserve">Sucursal as </w:t>
      </w:r>
      <w:r>
        <w:rPr>
          <w:b/>
          <w:color w:val="943634" w:themeColor="accent2" w:themeShade="BF"/>
        </w:rPr>
        <w:t>sucursal</w:t>
      </w:r>
    </w:p>
    <w:p w14:paraId="71905694" w14:textId="77777777" w:rsidR="001902E2" w:rsidRPr="00A80D04" w:rsidRDefault="001902E2" w:rsidP="001902E2">
      <w:pPr>
        <w:pStyle w:val="Prrafodelista"/>
        <w:numPr>
          <w:ilvl w:val="0"/>
          <w:numId w:val="6"/>
        </w:numPr>
      </w:pPr>
      <w:proofErr w:type="spellStart"/>
      <w:r>
        <w:t>IDConsolidadoM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49564E25" w14:textId="77777777" w:rsidR="001902E2" w:rsidRPr="00A80D04" w:rsidRDefault="001902E2" w:rsidP="001902E2">
      <w:pPr>
        <w:pStyle w:val="Prrafodelista"/>
        <w:numPr>
          <w:ilvl w:val="0"/>
          <w:numId w:val="6"/>
        </w:numPr>
      </w:pPr>
      <w:r>
        <w:t xml:space="preserve">Fecha Consolidado as </w:t>
      </w:r>
      <w:proofErr w:type="spellStart"/>
      <w:r>
        <w:rPr>
          <w:b/>
          <w:color w:val="943634" w:themeColor="accent2" w:themeShade="BF"/>
        </w:rPr>
        <w:t>fechaConsolidadoM</w:t>
      </w:r>
      <w:proofErr w:type="spellEnd"/>
    </w:p>
    <w:p w14:paraId="0F00CE51" w14:textId="77777777" w:rsidR="001902E2" w:rsidRDefault="001902E2" w:rsidP="001902E2">
      <w:pPr>
        <w:pStyle w:val="Prrafodelista"/>
        <w:numPr>
          <w:ilvl w:val="0"/>
          <w:numId w:val="6"/>
        </w:numPr>
      </w:pPr>
      <w:r>
        <w:t xml:space="preserve">Armador as </w:t>
      </w:r>
      <w:r>
        <w:rPr>
          <w:b/>
          <w:color w:val="943634" w:themeColor="accent2" w:themeShade="BF"/>
        </w:rPr>
        <w:t>Armador</w:t>
      </w:r>
    </w:p>
    <w:p w14:paraId="2CF7A9FB" w14:textId="77777777" w:rsidR="001902E2" w:rsidRDefault="001902E2" w:rsidP="001902E2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435AD8C1" w14:textId="7A8A8627" w:rsidR="00343EF7" w:rsidRPr="00A80D04" w:rsidRDefault="00355D26" w:rsidP="00343EF7">
      <w:pPr>
        <w:pStyle w:val="Prrafodelista"/>
        <w:numPr>
          <w:ilvl w:val="0"/>
          <w:numId w:val="25"/>
        </w:numPr>
        <w:ind w:left="2127"/>
      </w:pPr>
      <w:r>
        <w:t xml:space="preserve">Fecha del pedido </w:t>
      </w:r>
      <w:r w:rsidR="00343EF7">
        <w:t xml:space="preserve">as </w:t>
      </w:r>
      <w:proofErr w:type="spellStart"/>
      <w:r>
        <w:rPr>
          <w:b/>
          <w:color w:val="943634" w:themeColor="accent2" w:themeShade="BF"/>
        </w:rPr>
        <w:t>fechaPedido</w:t>
      </w:r>
      <w:proofErr w:type="spellEnd"/>
    </w:p>
    <w:p w14:paraId="0F3A473F" w14:textId="63DE3674" w:rsidR="00343EF7" w:rsidRPr="00A80D04" w:rsidRDefault="00355D26" w:rsidP="00343EF7">
      <w:pPr>
        <w:pStyle w:val="Prrafodelista"/>
        <w:numPr>
          <w:ilvl w:val="0"/>
          <w:numId w:val="25"/>
        </w:numPr>
        <w:ind w:left="2127"/>
      </w:pPr>
      <w:proofErr w:type="spellStart"/>
      <w:r>
        <w:t>IdConsolidado</w:t>
      </w:r>
      <w:proofErr w:type="spellEnd"/>
      <w:r>
        <w:t xml:space="preserve"> Pedido </w:t>
      </w:r>
      <w:r w:rsidR="00343EF7">
        <w:t xml:space="preserve"> as </w:t>
      </w:r>
      <w:proofErr w:type="spellStart"/>
      <w:r>
        <w:rPr>
          <w:b/>
          <w:color w:val="943634" w:themeColor="accent2" w:themeShade="BF"/>
        </w:rPr>
        <w:t>idconsolidadoPedido</w:t>
      </w:r>
      <w:proofErr w:type="spellEnd"/>
    </w:p>
    <w:p w14:paraId="49CBFB47" w14:textId="2C3BDED2" w:rsidR="00343EF7" w:rsidRPr="00A80D04" w:rsidRDefault="00355D26" w:rsidP="00343EF7">
      <w:pPr>
        <w:pStyle w:val="Prrafodelista"/>
        <w:numPr>
          <w:ilvl w:val="0"/>
          <w:numId w:val="25"/>
        </w:numPr>
        <w:ind w:left="2127"/>
      </w:pPr>
      <w:r>
        <w:t xml:space="preserve">Cliente (razón social + </w:t>
      </w:r>
      <w:proofErr w:type="spellStart"/>
      <w:r>
        <w:t>cuit</w:t>
      </w:r>
      <w:proofErr w:type="spellEnd"/>
      <w:r>
        <w:t>)</w:t>
      </w:r>
      <w:r w:rsidR="00343EF7">
        <w:t xml:space="preserve"> as </w:t>
      </w:r>
      <w:r>
        <w:rPr>
          <w:b/>
          <w:color w:val="943634" w:themeColor="accent2" w:themeShade="BF"/>
        </w:rPr>
        <w:t>cliente</w:t>
      </w:r>
    </w:p>
    <w:p w14:paraId="0FDFF296" w14:textId="23CB907B" w:rsidR="00355D26" w:rsidRPr="00A80D04" w:rsidRDefault="00355D26" w:rsidP="00355D26">
      <w:pPr>
        <w:pStyle w:val="Prrafodelista"/>
        <w:numPr>
          <w:ilvl w:val="0"/>
          <w:numId w:val="25"/>
        </w:numPr>
        <w:ind w:left="2127"/>
      </w:pPr>
      <w:r>
        <w:t xml:space="preserve">Observaciones  as </w:t>
      </w:r>
      <w:r>
        <w:rPr>
          <w:b/>
          <w:color w:val="943634" w:themeColor="accent2" w:themeShade="BF"/>
        </w:rPr>
        <w:t>observaciones</w:t>
      </w:r>
    </w:p>
    <w:p w14:paraId="528B4174" w14:textId="77777777" w:rsidR="00343EF7" w:rsidRDefault="00343EF7" w:rsidP="001902E2">
      <w:pPr>
        <w:pStyle w:val="Prrafodelista"/>
        <w:numPr>
          <w:ilvl w:val="0"/>
          <w:numId w:val="25"/>
        </w:numPr>
        <w:ind w:left="2127"/>
      </w:pPr>
    </w:p>
    <w:p w14:paraId="3440D0A2" w14:textId="77777777" w:rsidR="001902E2" w:rsidRPr="00A80D04" w:rsidRDefault="001902E2" w:rsidP="001902E2">
      <w:pPr>
        <w:pStyle w:val="Prrafodelista"/>
        <w:numPr>
          <w:ilvl w:val="0"/>
          <w:numId w:val="25"/>
        </w:numPr>
        <w:ind w:left="2127"/>
      </w:pPr>
      <w:bookmarkStart w:id="4" w:name="_GoBack"/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3590B783" w14:textId="77777777" w:rsidR="001902E2" w:rsidRDefault="001902E2" w:rsidP="001902E2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0BDCDC35" w14:textId="77777777" w:rsidR="001902E2" w:rsidRDefault="001902E2" w:rsidP="001902E2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32F898E6" w14:textId="77777777" w:rsidR="001902E2" w:rsidRDefault="001902E2" w:rsidP="001902E2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  <w:r>
        <w:t xml:space="preserve"> </w:t>
      </w:r>
    </w:p>
    <w:p w14:paraId="060E7983" w14:textId="77777777" w:rsidR="001902E2" w:rsidRDefault="001902E2" w:rsidP="001902E2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745854C7" w14:textId="77777777" w:rsidR="001902E2" w:rsidRDefault="001902E2" w:rsidP="001902E2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7BB94D5A" w14:textId="77777777" w:rsidR="001902E2" w:rsidRPr="00137B68" w:rsidRDefault="001902E2" w:rsidP="001902E2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bookmarkEnd w:id="4"/>
    <w:p w14:paraId="72B88D7B" w14:textId="77777777" w:rsidR="00D65F14" w:rsidRDefault="00D65F14" w:rsidP="00D65F14">
      <w:pPr>
        <w:pStyle w:val="Prrafodelista"/>
        <w:ind w:left="1080"/>
      </w:pPr>
    </w:p>
    <w:p w14:paraId="782C186A" w14:textId="2501D86F" w:rsidR="00E0276F" w:rsidRDefault="00E0276F" w:rsidP="00E0276F">
      <w:pPr>
        <w:pStyle w:val="Prrafodelista"/>
        <w:numPr>
          <w:ilvl w:val="0"/>
          <w:numId w:val="5"/>
        </w:numPr>
      </w:pPr>
      <w:r>
        <w:rPr>
          <w:i/>
          <w:u w:val="single"/>
        </w:rPr>
        <w:t>Facturar pedido</w:t>
      </w:r>
      <w:commentRangeStart w:id="5"/>
      <w:r>
        <w:t xml:space="preserve">: </w:t>
      </w:r>
      <w:commentRangeEnd w:id="5"/>
      <w:r>
        <w:rPr>
          <w:rStyle w:val="Refdecomentario"/>
        </w:rPr>
        <w:commentReference w:id="5"/>
      </w:r>
      <w:r>
        <w:t>(Columna facturar)</w:t>
      </w:r>
    </w:p>
    <w:p w14:paraId="7D43C2E8" w14:textId="7F3E585B" w:rsidR="00CA052E" w:rsidRDefault="00E0276F" w:rsidP="00E0276F">
      <w:pPr>
        <w:pStyle w:val="Prrafodelista"/>
        <w:ind w:left="1080"/>
      </w:pPr>
      <w:r>
        <w:t>Envía a facturar el consolidado pedido</w:t>
      </w:r>
    </w:p>
    <w:p w14:paraId="15D090B3" w14:textId="77777777" w:rsidR="00E0276F" w:rsidRPr="002C7EA4" w:rsidRDefault="00E0276F" w:rsidP="00E0276F">
      <w:pPr>
        <w:pStyle w:val="Prrafodelista"/>
        <w:ind w:left="1080"/>
      </w:pPr>
    </w:p>
    <w:p w14:paraId="2798FBA5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32FAABA2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5597234B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2231CBFD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6B6B7748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14CC0536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71F0AC6D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3913BA33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44DAFFE2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20975446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6888CCBB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632310D3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53496843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4231A49C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0584DF73" w14:textId="77777777" w:rsidR="00130294" w:rsidRDefault="00130294" w:rsidP="00D65F14">
      <w:pPr>
        <w:pStyle w:val="Prrafodelista"/>
        <w:numPr>
          <w:ilvl w:val="0"/>
          <w:numId w:val="5"/>
        </w:numPr>
        <w:rPr>
          <w:i/>
          <w:u w:val="single"/>
        </w:rPr>
      </w:pPr>
    </w:p>
    <w:p w14:paraId="2B994501" w14:textId="53FAC80E" w:rsidR="00D65F14" w:rsidRDefault="00D65F14" w:rsidP="00D65F14">
      <w:pPr>
        <w:pStyle w:val="Prrafodelista"/>
        <w:numPr>
          <w:ilvl w:val="0"/>
          <w:numId w:val="5"/>
        </w:numPr>
        <w:rPr>
          <w:i/>
          <w:u w:val="single"/>
        </w:rPr>
      </w:pPr>
      <w:commentRangeStart w:id="6"/>
      <w:r>
        <w:rPr>
          <w:i/>
          <w:u w:val="single"/>
        </w:rPr>
        <w:t xml:space="preserve">Detalle </w:t>
      </w:r>
      <w:proofErr w:type="spellStart"/>
      <w:r w:rsidR="004B7A0E">
        <w:rPr>
          <w:i/>
          <w:u w:val="single"/>
        </w:rPr>
        <w:t>Pickeo</w:t>
      </w:r>
      <w:proofErr w:type="spellEnd"/>
      <w:r w:rsidR="004B7A0E">
        <w:rPr>
          <w:i/>
          <w:u w:val="single"/>
        </w:rPr>
        <w:t xml:space="preserve"> de </w:t>
      </w:r>
      <w:r>
        <w:rPr>
          <w:i/>
          <w:u w:val="single"/>
        </w:rPr>
        <w:t xml:space="preserve"> consolidado </w:t>
      </w:r>
      <w:r w:rsidR="00CA052E">
        <w:rPr>
          <w:i/>
          <w:u w:val="single"/>
        </w:rPr>
        <w:t>Pedido</w:t>
      </w:r>
      <w:commentRangeEnd w:id="6"/>
      <w:r w:rsidR="00FA65A3">
        <w:rPr>
          <w:rStyle w:val="Refdecomentario"/>
        </w:rPr>
        <w:commentReference w:id="6"/>
      </w:r>
      <w:r w:rsidR="00E0276F">
        <w:rPr>
          <w:i/>
          <w:u w:val="single"/>
        </w:rPr>
        <w:t>:</w:t>
      </w:r>
      <w:r w:rsidR="00E0276F" w:rsidRPr="00E0276F">
        <w:rPr>
          <w:i/>
        </w:rPr>
        <w:t xml:space="preserve"> </w:t>
      </w:r>
      <w:r w:rsidR="00E0276F" w:rsidRPr="00E0276F">
        <w:t>(Columna Detalle Pick)</w:t>
      </w:r>
    </w:p>
    <w:p w14:paraId="56D9AF9B" w14:textId="7832A413" w:rsidR="00E0276F" w:rsidRDefault="00E0276F" w:rsidP="00D65F14">
      <w:pPr>
        <w:pStyle w:val="Prrafodelista"/>
        <w:ind w:left="1080"/>
      </w:pPr>
      <w:r>
        <w:t xml:space="preserve">Muestra el detalle de lo que va </w:t>
      </w:r>
      <w:proofErr w:type="spellStart"/>
      <w:r>
        <w:t>pickeando</w:t>
      </w:r>
      <w:proofErr w:type="spellEnd"/>
      <w:r>
        <w:t xml:space="preserve"> el armador.</w:t>
      </w:r>
    </w:p>
    <w:p w14:paraId="31F90D02" w14:textId="50359A4E" w:rsidR="00D65F14" w:rsidRPr="007E2598" w:rsidRDefault="00DB0932" w:rsidP="00D65F14">
      <w:pPr>
        <w:pStyle w:val="Prrafodelista"/>
        <w:ind w:left="1080"/>
      </w:pPr>
      <w:r>
        <w:object w:dxaOrig="7278" w:dyaOrig="2542" w14:anchorId="2DD1444A">
          <v:shape id="_x0000_i1027" type="#_x0000_t75" style="width:363.75pt;height:126.75pt" o:ole="">
            <v:imagedata r:id="rId13" o:title=""/>
          </v:shape>
          <o:OLEObject Type="Embed" ProgID="Visio.Drawing.11" ShapeID="_x0000_i1027" DrawAspect="Content" ObjectID="_1651065155" r:id="rId14"/>
        </w:object>
      </w:r>
    </w:p>
    <w:p w14:paraId="3A74D0CE" w14:textId="77777777" w:rsidR="00D65F14" w:rsidRDefault="00D65F14" w:rsidP="00D65F1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2E7B48D4" w14:textId="77777777" w:rsidR="00D65F14" w:rsidRDefault="00D65F14" w:rsidP="00D65F14">
      <w:pPr>
        <w:pStyle w:val="Prrafodelista"/>
        <w:numPr>
          <w:ilvl w:val="0"/>
          <w:numId w:val="9"/>
        </w:numPr>
        <w:ind w:left="1843"/>
      </w:pPr>
      <w:proofErr w:type="spellStart"/>
      <w:r>
        <w:t>IdConsolidado</w:t>
      </w:r>
      <w:proofErr w:type="spellEnd"/>
      <w:r w:rsidR="004B7A0E">
        <w:t xml:space="preserve"> Pedido</w:t>
      </w:r>
      <w:r>
        <w:t xml:space="preserve"> as </w:t>
      </w:r>
      <w:proofErr w:type="spellStart"/>
      <w:r w:rsidR="004B7A0E">
        <w:rPr>
          <w:b/>
          <w:color w:val="943634" w:themeColor="accent2" w:themeShade="BF"/>
        </w:rPr>
        <w:t>IdConsolidadop</w:t>
      </w:r>
      <w:proofErr w:type="spellEnd"/>
    </w:p>
    <w:p w14:paraId="4AA5A643" w14:textId="77777777" w:rsidR="00D65F14" w:rsidRPr="00500F41" w:rsidRDefault="00D65F14" w:rsidP="00D65F1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FE8297D" w14:textId="77777777" w:rsidR="00D65F14" w:rsidRDefault="00D65F14" w:rsidP="00D65F14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14:paraId="188C6F63" w14:textId="77777777" w:rsidR="00D65F14" w:rsidRDefault="00D65F14" w:rsidP="00D65F14">
      <w:pPr>
        <w:pStyle w:val="Prrafodelista"/>
        <w:numPr>
          <w:ilvl w:val="0"/>
          <w:numId w:val="17"/>
        </w:numPr>
        <w:ind w:left="2127"/>
      </w:pPr>
      <w:proofErr w:type="spellStart"/>
      <w:r>
        <w:t>IdConsolidado</w:t>
      </w:r>
      <w:proofErr w:type="spellEnd"/>
      <w:r w:rsidR="009F650A">
        <w:t xml:space="preserve"> Pedido</w:t>
      </w:r>
      <w:r>
        <w:t xml:space="preserve"> as </w:t>
      </w:r>
      <w:proofErr w:type="spellStart"/>
      <w:r w:rsidRPr="00773128">
        <w:rPr>
          <w:b/>
          <w:color w:val="632423" w:themeColor="accent2" w:themeShade="80"/>
        </w:rPr>
        <w:t>IdConsolidado</w:t>
      </w:r>
      <w:r w:rsidR="009F650A">
        <w:rPr>
          <w:b/>
          <w:color w:val="632423" w:themeColor="accent2" w:themeShade="80"/>
        </w:rPr>
        <w:t>p</w:t>
      </w:r>
      <w:proofErr w:type="spellEnd"/>
    </w:p>
    <w:p w14:paraId="5E99EDAC" w14:textId="77777777" w:rsidR="009F650A" w:rsidRDefault="00D65F14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>
        <w:t>IdTarea</w:t>
      </w:r>
      <w:proofErr w:type="spellEnd"/>
      <w:r>
        <w:t xml:space="preserve"> asignada as </w:t>
      </w:r>
      <w:proofErr w:type="spellStart"/>
      <w:r w:rsidRPr="00773128">
        <w:rPr>
          <w:b/>
          <w:color w:val="632423" w:themeColor="accent2" w:themeShade="80"/>
        </w:rPr>
        <w:t>IdTarea</w:t>
      </w:r>
      <w:proofErr w:type="spellEnd"/>
      <w:r w:rsidR="009F650A" w:rsidRPr="009F650A">
        <w:rPr>
          <w:color w:val="000000" w:themeColor="text1"/>
        </w:rPr>
        <w:t xml:space="preserve"> </w:t>
      </w:r>
    </w:p>
    <w:p w14:paraId="63B14871" w14:textId="71F621DC" w:rsidR="00DB0932" w:rsidRDefault="00DB0932" w:rsidP="00DB093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t xml:space="preserve">Modo Ingreso as </w:t>
      </w:r>
      <w:proofErr w:type="spellStart"/>
      <w:r>
        <w:rPr>
          <w:b/>
          <w:color w:val="632423" w:themeColor="accent2" w:themeShade="80"/>
        </w:rPr>
        <w:t>modoIngreso</w:t>
      </w:r>
      <w:proofErr w:type="spellEnd"/>
    </w:p>
    <w:p w14:paraId="74F43172" w14:textId="77777777" w:rsidR="00D65F14" w:rsidRPr="00DB0932" w:rsidRDefault="00D65F14" w:rsidP="00D65F14">
      <w:pPr>
        <w:pStyle w:val="Prrafodelista"/>
        <w:numPr>
          <w:ilvl w:val="0"/>
          <w:numId w:val="17"/>
        </w:numPr>
        <w:ind w:left="2127"/>
      </w:pPr>
      <w:r>
        <w:t>Nombre persona asignada en tarea para ese consolidado</w:t>
      </w:r>
      <w:r w:rsidR="004B7A0E">
        <w:t xml:space="preserve"> Pedido</w:t>
      </w:r>
      <w:r>
        <w:t xml:space="preserve"> as </w:t>
      </w:r>
      <w:r w:rsidRPr="00773128">
        <w:rPr>
          <w:b/>
          <w:color w:val="632423" w:themeColor="accent2" w:themeShade="80"/>
        </w:rPr>
        <w:t>Armador</w:t>
      </w:r>
    </w:p>
    <w:p w14:paraId="748D93C0" w14:textId="77777777" w:rsidR="00DB0932" w:rsidRPr="00DB0932" w:rsidRDefault="00DB0932" w:rsidP="00DB093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 w:rsidRPr="00DB0932">
        <w:rPr>
          <w:color w:val="000000" w:themeColor="text1"/>
        </w:rPr>
        <w:t>Nro</w:t>
      </w:r>
      <w:proofErr w:type="spellEnd"/>
      <w:r w:rsidRPr="00DB0932">
        <w:rPr>
          <w:color w:val="000000" w:themeColor="text1"/>
        </w:rPr>
        <w:t xml:space="preserve"> de Carreta o Roll as </w:t>
      </w:r>
      <w:r w:rsidRPr="00DB0932">
        <w:rPr>
          <w:b/>
          <w:color w:val="C00000"/>
        </w:rPr>
        <w:t>Roll</w:t>
      </w:r>
    </w:p>
    <w:p w14:paraId="43902E95" w14:textId="77777777" w:rsidR="00DB0932" w:rsidRPr="002116B6" w:rsidRDefault="00DB0932" w:rsidP="00DB0932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Estado </w:t>
      </w:r>
      <w:proofErr w:type="spellStart"/>
      <w:r>
        <w:rPr>
          <w:color w:val="000000" w:themeColor="text1"/>
        </w:rPr>
        <w:t>as</w:t>
      </w:r>
      <w:proofErr w:type="spellEnd"/>
      <w:r>
        <w:rPr>
          <w:color w:val="000000" w:themeColor="text1"/>
        </w:rPr>
        <w:t xml:space="preserve"> </w:t>
      </w:r>
      <w:r>
        <w:rPr>
          <w:b/>
          <w:color w:val="943634" w:themeColor="accent2" w:themeShade="BF"/>
        </w:rPr>
        <w:t>Estado</w:t>
      </w:r>
    </w:p>
    <w:p w14:paraId="0163E1D8" w14:textId="766D7CC1" w:rsidR="009F650A" w:rsidRPr="00DB0932" w:rsidRDefault="00DB0932" w:rsidP="009F650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proofErr w:type="spellStart"/>
      <w:r>
        <w:rPr>
          <w:color w:val="000000" w:themeColor="text1"/>
        </w:rPr>
        <w:t>Nro</w:t>
      </w:r>
      <w:proofErr w:type="spellEnd"/>
      <w:r>
        <w:rPr>
          <w:color w:val="000000" w:themeColor="text1"/>
        </w:rPr>
        <w:t xml:space="preserve"> Remito</w:t>
      </w:r>
      <w:r w:rsidR="009F650A" w:rsidRPr="00DB0932">
        <w:rPr>
          <w:color w:val="000000" w:themeColor="text1"/>
        </w:rPr>
        <w:t xml:space="preserve">  as </w:t>
      </w:r>
      <w:r>
        <w:rPr>
          <w:b/>
          <w:color w:val="C00000"/>
        </w:rPr>
        <w:t>Remito</w:t>
      </w:r>
    </w:p>
    <w:p w14:paraId="6FDBD696" w14:textId="77777777" w:rsidR="006B5B0A" w:rsidRDefault="006B5B0A"/>
    <w:p w14:paraId="627958A3" w14:textId="65F76C1C" w:rsidR="00E0276F" w:rsidRDefault="003218E6" w:rsidP="00E0276F">
      <w:pPr>
        <w:pStyle w:val="Prrafodelista"/>
        <w:ind w:left="1080"/>
      </w:pPr>
      <w:r>
        <w:t>---------------------------------------------</w:t>
      </w:r>
    </w:p>
    <w:p w14:paraId="39BD8206" w14:textId="6850F5B9" w:rsidR="00E0276F" w:rsidRDefault="003218E6" w:rsidP="00E0276F">
      <w:pPr>
        <w:pStyle w:val="Prrafodelista"/>
        <w:ind w:left="1080"/>
      </w:pPr>
      <w:r>
        <w:t>HASTA AQUÍ CHARLY!!!!!</w:t>
      </w:r>
    </w:p>
    <w:p w14:paraId="3631E33E" w14:textId="32E78ACE" w:rsidR="00E0276F" w:rsidRDefault="00E0276F" w:rsidP="00E0276F">
      <w:pPr>
        <w:pStyle w:val="Prrafodelista"/>
        <w:ind w:left="1080"/>
      </w:pPr>
      <w:r>
        <w:t>----------------------------------------------</w:t>
      </w:r>
    </w:p>
    <w:p w14:paraId="644A433F" w14:textId="77777777" w:rsidR="00E0276F" w:rsidRPr="002E7624" w:rsidRDefault="00E0276F" w:rsidP="00E0276F">
      <w:pPr>
        <w:pStyle w:val="Prrafodelista"/>
        <w:ind w:left="1080"/>
      </w:pPr>
    </w:p>
    <w:p w14:paraId="1002C685" w14:textId="77777777" w:rsidR="00E0276F" w:rsidRDefault="00E0276F" w:rsidP="00E0276F">
      <w:pPr>
        <w:pStyle w:val="Prrafodelista"/>
        <w:numPr>
          <w:ilvl w:val="0"/>
          <w:numId w:val="5"/>
        </w:numPr>
      </w:pPr>
      <w:commentRangeStart w:id="7"/>
      <w:r>
        <w:rPr>
          <w:i/>
          <w:u w:val="single"/>
        </w:rPr>
        <w:t>Detalle artículos Consolidado Pedido</w:t>
      </w:r>
      <w:r>
        <w:t xml:space="preserve">: </w:t>
      </w:r>
      <w:commentRangeEnd w:id="7"/>
      <w:r>
        <w:rPr>
          <w:rStyle w:val="Refdecomentario"/>
        </w:rPr>
        <w:commentReference w:id="7"/>
      </w:r>
    </w:p>
    <w:p w14:paraId="55868EBE" w14:textId="77777777" w:rsidR="00E0276F" w:rsidRDefault="00E0276F" w:rsidP="00E0276F">
      <w:pPr>
        <w:pStyle w:val="Prrafodelista"/>
        <w:ind w:left="1080"/>
      </w:pPr>
      <w:r>
        <w:t>Muestra todos los artículos dentro de un consolidado Pedido</w:t>
      </w:r>
    </w:p>
    <w:p w14:paraId="261EF23B" w14:textId="77777777" w:rsidR="00E0276F" w:rsidRDefault="00E0276F" w:rsidP="00E0276F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0C3F87CB" w14:textId="77777777" w:rsidR="00E0276F" w:rsidRPr="004D75BB" w:rsidRDefault="00E0276F" w:rsidP="00E0276F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as </w:t>
      </w:r>
      <w:proofErr w:type="spellStart"/>
      <w:r>
        <w:rPr>
          <w:b/>
          <w:color w:val="943634" w:themeColor="accent2" w:themeShade="BF"/>
        </w:rPr>
        <w:t>idconsolidadom</w:t>
      </w:r>
      <w:proofErr w:type="spellEnd"/>
    </w:p>
    <w:p w14:paraId="7C493FB9" w14:textId="77777777" w:rsidR="00E0276F" w:rsidRDefault="00E0276F" w:rsidP="00E0276F">
      <w:pPr>
        <w:pStyle w:val="Prrafodelista"/>
        <w:numPr>
          <w:ilvl w:val="0"/>
          <w:numId w:val="10"/>
        </w:numPr>
        <w:ind w:left="1843"/>
      </w:pPr>
      <w:r>
        <w:t xml:space="preserve">Tipo de Consolidado as </w:t>
      </w:r>
      <w:proofErr w:type="spellStart"/>
      <w:r>
        <w:rPr>
          <w:b/>
          <w:color w:val="943634" w:themeColor="accent2" w:themeShade="BF"/>
        </w:rPr>
        <w:t>idtipotarea</w:t>
      </w:r>
      <w:proofErr w:type="spellEnd"/>
    </w:p>
    <w:p w14:paraId="211E9944" w14:textId="77777777" w:rsidR="00E0276F" w:rsidRDefault="00E0276F" w:rsidP="00E0276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2DEA7F53" w14:textId="77777777" w:rsidR="00E0276F" w:rsidRPr="00A80D04" w:rsidRDefault="00E0276F" w:rsidP="00E0276F">
      <w:pPr>
        <w:pStyle w:val="Prrafodelista"/>
        <w:numPr>
          <w:ilvl w:val="0"/>
          <w:numId w:val="6"/>
        </w:numPr>
      </w:pPr>
      <w:r>
        <w:t xml:space="preserve">Sucursal as </w:t>
      </w:r>
      <w:r>
        <w:rPr>
          <w:b/>
          <w:color w:val="943634" w:themeColor="accent2" w:themeShade="BF"/>
        </w:rPr>
        <w:t>sucursal</w:t>
      </w:r>
    </w:p>
    <w:p w14:paraId="182360C8" w14:textId="77777777" w:rsidR="00E0276F" w:rsidRPr="004D75BB" w:rsidRDefault="00E0276F" w:rsidP="00E0276F">
      <w:pPr>
        <w:pStyle w:val="Prrafodelista"/>
        <w:numPr>
          <w:ilvl w:val="0"/>
          <w:numId w:val="6"/>
        </w:numPr>
      </w:pPr>
      <w:r>
        <w:t xml:space="preserve">Fecha Consolidado as </w:t>
      </w:r>
      <w:proofErr w:type="spellStart"/>
      <w:r>
        <w:rPr>
          <w:b/>
          <w:color w:val="943634" w:themeColor="accent2" w:themeShade="BF"/>
        </w:rPr>
        <w:t>fechaConsolidadoM</w:t>
      </w:r>
      <w:proofErr w:type="spellEnd"/>
    </w:p>
    <w:p w14:paraId="20449307" w14:textId="77777777" w:rsidR="00E0276F" w:rsidRPr="00A80D04" w:rsidRDefault="00E0276F" w:rsidP="00E0276F">
      <w:pPr>
        <w:pStyle w:val="Prrafodelista"/>
        <w:numPr>
          <w:ilvl w:val="0"/>
          <w:numId w:val="6"/>
        </w:numPr>
      </w:pPr>
      <w:r>
        <w:t xml:space="preserve">Cantidad Consolidada as </w:t>
      </w:r>
      <w:proofErr w:type="spellStart"/>
      <w:r>
        <w:rPr>
          <w:b/>
          <w:color w:val="943634" w:themeColor="accent2" w:themeShade="BF"/>
        </w:rPr>
        <w:t>qtconsolidada</w:t>
      </w:r>
      <w:proofErr w:type="spellEnd"/>
    </w:p>
    <w:p w14:paraId="01C93A21" w14:textId="77777777" w:rsidR="00E0276F" w:rsidRPr="00A80D04" w:rsidRDefault="00E0276F" w:rsidP="00E0276F">
      <w:pPr>
        <w:pStyle w:val="Prrafodelista"/>
        <w:ind w:left="1800"/>
      </w:pPr>
    </w:p>
    <w:p w14:paraId="1FC7BB83" w14:textId="77777777" w:rsidR="00E0276F" w:rsidRDefault="00E0276F" w:rsidP="00E0276F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4C715AEC" w14:textId="77777777" w:rsidR="00E0276F" w:rsidRPr="00A80D04" w:rsidRDefault="00E0276F" w:rsidP="00E0276F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33B9E168" w14:textId="77777777" w:rsidR="00E0276F" w:rsidRPr="00A80D04" w:rsidRDefault="00E0276F" w:rsidP="00E0276F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7D092C2B" w14:textId="77777777" w:rsidR="00E0276F" w:rsidRDefault="00E0276F" w:rsidP="00E0276F">
      <w:pPr>
        <w:pStyle w:val="Prrafodelista"/>
        <w:numPr>
          <w:ilvl w:val="0"/>
          <w:numId w:val="25"/>
        </w:numPr>
        <w:ind w:left="2127"/>
      </w:pPr>
    </w:p>
    <w:p w14:paraId="63F06235" w14:textId="77777777" w:rsidR="00E0276F" w:rsidRPr="00A80D04" w:rsidRDefault="00E0276F" w:rsidP="00E0276F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17F47D5F" w14:textId="77777777" w:rsidR="00E0276F" w:rsidRDefault="00E0276F" w:rsidP="00E0276F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197A717E" w14:textId="77777777" w:rsidR="00E0276F" w:rsidRDefault="00E0276F" w:rsidP="00E0276F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0960A94C" w14:textId="77777777" w:rsidR="00E0276F" w:rsidRPr="003D1470" w:rsidRDefault="00E0276F" w:rsidP="00E0276F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5C4B76C4" w14:textId="77777777" w:rsidR="00E0276F" w:rsidRDefault="00E0276F" w:rsidP="00E0276F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</w:p>
    <w:p w14:paraId="561812D8" w14:textId="77777777" w:rsidR="00E0276F" w:rsidRDefault="00E0276F" w:rsidP="00E0276F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7497D9E8" w14:textId="77777777" w:rsidR="00E0276F" w:rsidRDefault="00E0276F" w:rsidP="00E0276F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008F99A3" w14:textId="77777777" w:rsidR="00E0276F" w:rsidRPr="00137B68" w:rsidRDefault="00E0276F" w:rsidP="00E0276F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2005BB8A" w14:textId="77777777" w:rsidR="00E0276F" w:rsidRDefault="00E0276F" w:rsidP="00E0276F"/>
    <w:p w14:paraId="7D4BDD65" w14:textId="77777777" w:rsidR="00E0276F" w:rsidRDefault="00E0276F"/>
    <w:p w14:paraId="5FC41E65" w14:textId="77777777" w:rsidR="006733C4" w:rsidRPr="002E7624" w:rsidRDefault="006733C4" w:rsidP="006733C4">
      <w:pPr>
        <w:pStyle w:val="Prrafodelista"/>
        <w:ind w:left="1080"/>
      </w:pPr>
    </w:p>
    <w:p w14:paraId="01CEEF46" w14:textId="77777777" w:rsidR="006733C4" w:rsidRDefault="006733C4" w:rsidP="006733C4">
      <w:pPr>
        <w:pStyle w:val="Prrafodelista"/>
        <w:numPr>
          <w:ilvl w:val="0"/>
          <w:numId w:val="5"/>
        </w:numPr>
      </w:pPr>
      <w:commentRangeStart w:id="8"/>
      <w:r>
        <w:rPr>
          <w:i/>
          <w:u w:val="single"/>
        </w:rPr>
        <w:t>Detalle artículos FALTANTES Consolidado Pedido</w:t>
      </w:r>
      <w:r>
        <w:t xml:space="preserve">: </w:t>
      </w:r>
      <w:commentRangeEnd w:id="8"/>
      <w:r w:rsidR="00FA65A3">
        <w:rPr>
          <w:rStyle w:val="Refdecomentario"/>
        </w:rPr>
        <w:commentReference w:id="8"/>
      </w:r>
    </w:p>
    <w:p w14:paraId="7ABDF717" w14:textId="77777777" w:rsidR="006733C4" w:rsidRDefault="006733C4" w:rsidP="006733C4">
      <w:pPr>
        <w:pStyle w:val="Prrafodelista"/>
        <w:ind w:left="1080"/>
      </w:pPr>
      <w:r>
        <w:lastRenderedPageBreak/>
        <w:t xml:space="preserve">Muestra todos los artículos del </w:t>
      </w:r>
      <w:proofErr w:type="spellStart"/>
      <w:r>
        <w:t>cosolidado</w:t>
      </w:r>
      <w:proofErr w:type="spellEnd"/>
      <w:r>
        <w:t xml:space="preserve"> Pedido que la cantidad </w:t>
      </w:r>
      <w:proofErr w:type="spellStart"/>
      <w:r>
        <w:t>pickeada</w:t>
      </w:r>
      <w:proofErr w:type="spellEnd"/>
      <w:r>
        <w:t xml:space="preserve"> sea distinta a la cantidad pedida.</w:t>
      </w:r>
    </w:p>
    <w:p w14:paraId="64BD2311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14:paraId="46F741BB" w14:textId="77777777" w:rsidR="006733C4" w:rsidRDefault="006733C4" w:rsidP="006733C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Consolidado Pedido as </w:t>
      </w:r>
      <w:proofErr w:type="spellStart"/>
      <w:r>
        <w:rPr>
          <w:b/>
          <w:color w:val="943634" w:themeColor="accent2" w:themeShade="BF"/>
        </w:rPr>
        <w:t>idconsolidadop</w:t>
      </w:r>
      <w:proofErr w:type="spellEnd"/>
    </w:p>
    <w:p w14:paraId="16A174C2" w14:textId="77777777" w:rsidR="006733C4" w:rsidRDefault="006733C4" w:rsidP="006733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14:paraId="4B08F770" w14:textId="77777777" w:rsidR="006733C4" w:rsidRDefault="006733C4" w:rsidP="006733C4">
      <w:pPr>
        <w:pStyle w:val="Prrafodelista"/>
        <w:numPr>
          <w:ilvl w:val="0"/>
          <w:numId w:val="24"/>
        </w:numPr>
        <w:ind w:left="1843"/>
      </w:pPr>
      <w:r>
        <w:t>Cursor con las siguientes columnas:</w:t>
      </w:r>
    </w:p>
    <w:p w14:paraId="32097009" w14:textId="77777777" w:rsidR="006733C4" w:rsidRPr="00A80D04" w:rsidRDefault="006733C4" w:rsidP="006733C4">
      <w:pPr>
        <w:pStyle w:val="Prrafodelista"/>
        <w:numPr>
          <w:ilvl w:val="0"/>
          <w:numId w:val="25"/>
        </w:numPr>
        <w:ind w:left="2127"/>
      </w:pPr>
      <w:r>
        <w:t>Grupo sector (</w:t>
      </w:r>
      <w:proofErr w:type="spellStart"/>
      <w:r w:rsidRPr="00683E38">
        <w:t>tblslv_grupo_sector</w:t>
      </w:r>
      <w:proofErr w:type="spellEnd"/>
      <w:r>
        <w:t xml:space="preserve">) del artículo as </w:t>
      </w:r>
      <w:r w:rsidRPr="00EF532C">
        <w:rPr>
          <w:b/>
          <w:color w:val="943634" w:themeColor="accent2" w:themeShade="BF"/>
        </w:rPr>
        <w:t>sector</w:t>
      </w:r>
    </w:p>
    <w:p w14:paraId="2F1BD5C6" w14:textId="77777777" w:rsidR="006733C4" w:rsidRDefault="006733C4" w:rsidP="006733C4">
      <w:pPr>
        <w:pStyle w:val="Prrafodelista"/>
        <w:numPr>
          <w:ilvl w:val="3"/>
          <w:numId w:val="25"/>
        </w:numPr>
        <w:ind w:left="2127"/>
      </w:pPr>
      <w:proofErr w:type="spellStart"/>
      <w:r w:rsidRPr="00A80D04">
        <w:rPr>
          <w:highlight w:val="lightGray"/>
        </w:rPr>
        <w:t>gs.cdgrupo</w:t>
      </w:r>
      <w:proofErr w:type="spellEnd"/>
      <w:r w:rsidRPr="00A80D04">
        <w:rPr>
          <w:highlight w:val="lightGray"/>
        </w:rPr>
        <w:t xml:space="preserve"> || ' - ' || </w:t>
      </w:r>
      <w:proofErr w:type="spellStart"/>
      <w:r w:rsidRPr="00A80D04">
        <w:rPr>
          <w:highlight w:val="lightGray"/>
        </w:rPr>
        <w:t>gs.dsgruposector</w:t>
      </w:r>
      <w:proofErr w:type="spellEnd"/>
      <w:r w:rsidRPr="00A80D04">
        <w:rPr>
          <w:highlight w:val="lightGray"/>
        </w:rPr>
        <w:t xml:space="preserve"> || ' (' || S</w:t>
      </w:r>
      <w:r>
        <w:rPr>
          <w:highlight w:val="lightGray"/>
        </w:rPr>
        <w:t xml:space="preserve">EC.DSSECTOR || ')'  </w:t>
      </w:r>
    </w:p>
    <w:p w14:paraId="59E4D1DD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14:paraId="3A53E952" w14:textId="77777777" w:rsidR="006733C4" w:rsidRPr="000B59FC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14:paraId="643B5A79" w14:textId="7F5C26B5" w:rsidR="000B59FC" w:rsidRDefault="000B59FC" w:rsidP="000B59FC">
      <w:pPr>
        <w:pStyle w:val="Prrafodelista"/>
        <w:numPr>
          <w:ilvl w:val="0"/>
          <w:numId w:val="25"/>
        </w:numPr>
        <w:ind w:left="2127"/>
      </w:pPr>
      <w:r>
        <w:rPr>
          <w:b/>
          <w:color w:val="FF0000"/>
        </w:rPr>
        <w:t>Agregue cantidad-</w:t>
      </w:r>
      <w:proofErr w:type="spellStart"/>
      <w:r>
        <w:rPr>
          <w:b/>
          <w:color w:val="FF0000"/>
        </w:rPr>
        <w:t>piking</w:t>
      </w:r>
      <w:proofErr w:type="spellEnd"/>
      <w:r>
        <w:rPr>
          <w:b/>
          <w:color w:val="FF0000"/>
        </w:rPr>
        <w:t xml:space="preserve"> y cantidad faltante</w:t>
      </w:r>
    </w:p>
    <w:p w14:paraId="402AC70E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Stock del articulo + Unidad Medida (en BTO y UN) as </w:t>
      </w:r>
      <w:r w:rsidRPr="00BD05E4">
        <w:rPr>
          <w:b/>
          <w:color w:val="943634" w:themeColor="accent2" w:themeShade="BF"/>
        </w:rPr>
        <w:t>stock</w:t>
      </w:r>
    </w:p>
    <w:p w14:paraId="44233CE0" w14:textId="77777777" w:rsidR="006733C4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14:paraId="16E34095" w14:textId="77777777" w:rsidR="006733C4" w:rsidRPr="00137B68" w:rsidRDefault="006733C4" w:rsidP="006733C4">
      <w:pPr>
        <w:pStyle w:val="Prrafodelista"/>
        <w:numPr>
          <w:ilvl w:val="0"/>
          <w:numId w:val="25"/>
        </w:numPr>
        <w:ind w:left="2127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14:paraId="27315A7D" w14:textId="77777777" w:rsidR="006733C4" w:rsidRDefault="006733C4"/>
    <w:p w14:paraId="2B693664" w14:textId="77777777" w:rsidR="006B5B0A" w:rsidRDefault="006B5B0A"/>
    <w:p w14:paraId="7E587104" w14:textId="77777777" w:rsidR="002572B8" w:rsidRDefault="002572B8" w:rsidP="002572B8">
      <w:pPr>
        <w:pStyle w:val="Ttulo2"/>
        <w:jc w:val="center"/>
      </w:pPr>
      <w:r>
        <w:t>ANEXO</w:t>
      </w:r>
    </w:p>
    <w:p w14:paraId="21F4ACBA" w14:textId="77777777" w:rsidR="002572B8" w:rsidRDefault="002572B8" w:rsidP="002572B8">
      <w:r>
        <w:t>Tablas Iniciales:</w:t>
      </w:r>
    </w:p>
    <w:p w14:paraId="4293223A" w14:textId="77777777"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793"/>
        <w:gridCol w:w="3756"/>
        <w:gridCol w:w="2644"/>
      </w:tblGrid>
      <w:tr w:rsidR="00F45597" w:rsidRPr="006B5B0A" w14:paraId="4DC8C9F5" w14:textId="77777777" w:rsidTr="00F45597">
        <w:tc>
          <w:tcPr>
            <w:tcW w:w="2908" w:type="dxa"/>
          </w:tcPr>
          <w:p w14:paraId="2194EFED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14:paraId="69C51D4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14:paraId="4A021ABE" w14:textId="77777777"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14:paraId="6D4B2736" w14:textId="77777777" w:rsidTr="00F45597">
        <w:tc>
          <w:tcPr>
            <w:tcW w:w="2908" w:type="dxa"/>
          </w:tcPr>
          <w:p w14:paraId="2AF89B2A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14:paraId="1E6567F6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14:paraId="335209B5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487AC964" w14:textId="77777777" w:rsidTr="00F45597">
        <w:tc>
          <w:tcPr>
            <w:tcW w:w="2908" w:type="dxa"/>
          </w:tcPr>
          <w:p w14:paraId="772C473D" w14:textId="77777777"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14:paraId="78B5DC7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14:paraId="73D8351F" w14:textId="77777777"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14:paraId="694A3BE1" w14:textId="77777777" w:rsidTr="00F45597">
        <w:tc>
          <w:tcPr>
            <w:tcW w:w="2908" w:type="dxa"/>
          </w:tcPr>
          <w:p w14:paraId="298CE728" w14:textId="77777777"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14:paraId="1D8CBD9A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14:paraId="3B528F2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1C6C80A2" w14:textId="77777777" w:rsidTr="00F45597">
        <w:tc>
          <w:tcPr>
            <w:tcW w:w="2908" w:type="dxa"/>
          </w:tcPr>
          <w:p w14:paraId="5FE824D7" w14:textId="77777777"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14:paraId="67DA40D7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14:paraId="3AF67829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37C8D454" w14:textId="77777777" w:rsidTr="00F45597">
        <w:tc>
          <w:tcPr>
            <w:tcW w:w="2908" w:type="dxa"/>
          </w:tcPr>
          <w:p w14:paraId="098F8220" w14:textId="77777777"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14:paraId="617FACBC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14:paraId="7A12A17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05D36261" w14:textId="77777777" w:rsidTr="00F45597">
        <w:tc>
          <w:tcPr>
            <w:tcW w:w="2908" w:type="dxa"/>
          </w:tcPr>
          <w:p w14:paraId="2E8677A7" w14:textId="77777777"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14:paraId="77A91309" w14:textId="77777777"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14:paraId="2C4C4A84" w14:textId="77777777"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14:paraId="56B25DDB" w14:textId="77777777" w:rsidTr="00F45597">
        <w:tc>
          <w:tcPr>
            <w:tcW w:w="2908" w:type="dxa"/>
          </w:tcPr>
          <w:p w14:paraId="1971CE1A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14:paraId="3DFC6B06" w14:textId="77777777"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14:paraId="17A2AC22" w14:textId="77777777" w:rsidR="00F45597" w:rsidRDefault="00F45597" w:rsidP="00565308">
            <w:pPr>
              <w:pStyle w:val="Prrafodelista"/>
              <w:ind w:left="0"/>
            </w:pPr>
          </w:p>
        </w:tc>
      </w:tr>
    </w:tbl>
    <w:p w14:paraId="13C77BAB" w14:textId="77777777" w:rsidR="00565308" w:rsidRDefault="00565308" w:rsidP="00565308">
      <w:pPr>
        <w:pStyle w:val="Prrafodelista"/>
      </w:pPr>
    </w:p>
    <w:p w14:paraId="66E0122E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31"/>
        <w:gridCol w:w="2871"/>
        <w:gridCol w:w="4291"/>
      </w:tblGrid>
      <w:tr w:rsidR="00E41C34" w:rsidRPr="00E435A3" w14:paraId="1890F95D" w14:textId="77777777" w:rsidTr="00C2330C">
        <w:tc>
          <w:tcPr>
            <w:tcW w:w="2082" w:type="dxa"/>
            <w:tcBorders>
              <w:bottom w:val="single" w:sz="4" w:space="0" w:color="auto"/>
            </w:tcBorders>
          </w:tcPr>
          <w:p w14:paraId="3D265E5B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14:paraId="03FE9544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14:paraId="58B0FAC3" w14:textId="77777777"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14:paraId="5CC93498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0CBB1531" w14:textId="77777777"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0028B951" w14:textId="77777777"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355A1AF7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1FF4CFC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2DF3A2A8" w14:textId="77777777"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76B3CF09" w14:textId="77777777"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6B1A7B76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63C435A" w14:textId="77777777" w:rsidTr="00C2330C">
        <w:tc>
          <w:tcPr>
            <w:tcW w:w="2082" w:type="dxa"/>
            <w:shd w:val="clear" w:color="auto" w:fill="DDD9C3" w:themeFill="background2" w:themeFillShade="E6"/>
          </w:tcPr>
          <w:p w14:paraId="6A3947C5" w14:textId="77777777"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14:paraId="328343E2" w14:textId="77777777"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14:paraId="70CFFD7B" w14:textId="77777777"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14:paraId="7E40A682" w14:textId="77777777" w:rsidTr="00C2330C">
        <w:tc>
          <w:tcPr>
            <w:tcW w:w="2082" w:type="dxa"/>
            <w:shd w:val="clear" w:color="auto" w:fill="C6D9F1" w:themeFill="text2" w:themeFillTint="33"/>
          </w:tcPr>
          <w:p w14:paraId="00F0D4A7" w14:textId="77777777"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21AAF02" w14:textId="77777777"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44B8BD3D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14:paraId="096B29D6" w14:textId="77777777" w:rsidTr="00C2330C">
        <w:tc>
          <w:tcPr>
            <w:tcW w:w="2082" w:type="dxa"/>
            <w:shd w:val="clear" w:color="auto" w:fill="C6D9F1" w:themeFill="text2" w:themeFillTint="33"/>
          </w:tcPr>
          <w:p w14:paraId="1140CD8E" w14:textId="77777777"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7E1A6BAB" w14:textId="77777777"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6A169F8" w14:textId="77777777"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3B35DB1E" w14:textId="77777777" w:rsidTr="00C2330C">
        <w:tc>
          <w:tcPr>
            <w:tcW w:w="2082" w:type="dxa"/>
            <w:shd w:val="clear" w:color="auto" w:fill="C6D9F1" w:themeFill="text2" w:themeFillTint="33"/>
          </w:tcPr>
          <w:p w14:paraId="6F30A8F1" w14:textId="77777777"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14:paraId="38CE1A37" w14:textId="77777777"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14:paraId="55D082C6" w14:textId="77777777"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14:paraId="5DD13336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1C23EB09" w14:textId="77777777"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28FC89A5" w14:textId="77777777"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7B393C74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14:paraId="47973B87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3DA68F3C" w14:textId="77777777"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9D1CADD" w14:textId="77777777"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4060408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61E182A0" w14:textId="77777777" w:rsidTr="00C2330C">
        <w:tc>
          <w:tcPr>
            <w:tcW w:w="2082" w:type="dxa"/>
            <w:shd w:val="clear" w:color="auto" w:fill="F2DBDB" w:themeFill="accent2" w:themeFillTint="33"/>
          </w:tcPr>
          <w:p w14:paraId="0FD37965" w14:textId="77777777"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14:paraId="3EE4D8E1" w14:textId="77777777"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14:paraId="6C610AA0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14:paraId="026A2BB7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235D208C" w14:textId="77777777"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6B66E54" w14:textId="77777777"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5FB373B1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14:paraId="3D0388E5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3E1BB9DD" w14:textId="77777777"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8B61779" w14:textId="77777777"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0CAF52AE" w14:textId="77777777"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1C1CC003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4BA78F0F" w14:textId="77777777"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628126E" w14:textId="77777777"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7A57F9F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0A1C386B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15FEF9C0" w14:textId="77777777"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71BFF93D" w14:textId="77777777"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6CC985BB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6C19EA2F" w14:textId="77777777" w:rsidTr="00C2330C">
        <w:tc>
          <w:tcPr>
            <w:tcW w:w="2082" w:type="dxa"/>
            <w:shd w:val="clear" w:color="auto" w:fill="EAF1DD" w:themeFill="accent3" w:themeFillTint="33"/>
          </w:tcPr>
          <w:p w14:paraId="77AD207B" w14:textId="77777777"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14:paraId="47C4170E" w14:textId="77777777"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14:paraId="48B53E0A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14:paraId="701C2724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393A0423" w14:textId="77777777"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1BD7E52" w14:textId="77777777"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DA3CDD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10B333E9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03167ADB" w14:textId="77777777"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1073D0E5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4621908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4FC411BD" w14:textId="77777777" w:rsidTr="00D4155E">
        <w:tc>
          <w:tcPr>
            <w:tcW w:w="2082" w:type="dxa"/>
            <w:shd w:val="clear" w:color="auto" w:fill="B8CCE4" w:themeFill="accent1" w:themeFillTint="66"/>
          </w:tcPr>
          <w:p w14:paraId="45DB3E72" w14:textId="77777777"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14:paraId="06F77C3A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14:paraId="5F656442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14:paraId="569119F5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2FE970BA" w14:textId="77777777"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29966D15" w14:textId="77777777"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AE38C7C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6FAE6B11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79DAC97" w14:textId="77777777"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6F2D581" w14:textId="77777777"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F575A0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4C6E4580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114E5367" w14:textId="77777777"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04E26360" w14:textId="77777777"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7C0AFBE4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14:paraId="5CCAD453" w14:textId="77777777" w:rsidTr="00D4155E">
        <w:tc>
          <w:tcPr>
            <w:tcW w:w="2082" w:type="dxa"/>
            <w:shd w:val="clear" w:color="auto" w:fill="B2A1C7" w:themeFill="accent4" w:themeFillTint="99"/>
          </w:tcPr>
          <w:p w14:paraId="3D6D1A17" w14:textId="77777777"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14:paraId="1D8EAEFD" w14:textId="77777777"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14:paraId="05DBD018" w14:textId="77777777"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14:paraId="17D1DBDA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C40696A" w14:textId="77777777"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7E18EB9C" w14:textId="77777777"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1D13B34A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17520678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68EBF5FC" w14:textId="77777777"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3F48C2CD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65660EC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316EBAFB" w14:textId="77777777" w:rsidTr="00B94744">
        <w:tc>
          <w:tcPr>
            <w:tcW w:w="2082" w:type="dxa"/>
            <w:shd w:val="clear" w:color="auto" w:fill="92CDDC" w:themeFill="accent5" w:themeFillTint="99"/>
          </w:tcPr>
          <w:p w14:paraId="40CEEE14" w14:textId="77777777"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14:paraId="5D904FDA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14:paraId="04544F31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14:paraId="7B07410F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00080129" w14:textId="77777777"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E212A6E" w14:textId="77777777"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965A210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3B4CF521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6057E950" w14:textId="77777777"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279E8E7C" w14:textId="77777777"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08CCFE85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14:paraId="7E15F81B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1264D167" w14:textId="77777777"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40C20ACD" w14:textId="77777777"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6F251EA8" w14:textId="77777777"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9B95533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2BDC255C" w14:textId="77777777"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37921682" w14:textId="77777777"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7A765C21" w14:textId="77777777"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14:paraId="241747B4" w14:textId="77777777" w:rsidTr="00B94744">
        <w:tc>
          <w:tcPr>
            <w:tcW w:w="2082" w:type="dxa"/>
            <w:shd w:val="clear" w:color="auto" w:fill="FBD4B4" w:themeFill="accent6" w:themeFillTint="66"/>
          </w:tcPr>
          <w:p w14:paraId="46065F11" w14:textId="77777777" w:rsidR="00D4155E" w:rsidRDefault="00D4155E" w:rsidP="00565308">
            <w:pPr>
              <w:pStyle w:val="Prrafodelista"/>
              <w:ind w:left="0"/>
            </w:pPr>
            <w:r>
              <w:lastRenderedPageBreak/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14:paraId="7D79EB56" w14:textId="77777777"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14:paraId="49462C1E" w14:textId="77777777"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14:paraId="274625CC" w14:textId="77777777" w:rsidTr="00B94744">
        <w:tc>
          <w:tcPr>
            <w:tcW w:w="2082" w:type="dxa"/>
            <w:shd w:val="clear" w:color="auto" w:fill="EEECE1" w:themeFill="background2"/>
          </w:tcPr>
          <w:p w14:paraId="2C267ED6" w14:textId="77777777"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14:paraId="5BDCA54B" w14:textId="77777777"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3ABE0803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19C75678" w14:textId="77777777" w:rsidTr="00B94744">
        <w:tc>
          <w:tcPr>
            <w:tcW w:w="2082" w:type="dxa"/>
            <w:shd w:val="clear" w:color="auto" w:fill="EEECE1" w:themeFill="background2"/>
          </w:tcPr>
          <w:p w14:paraId="4924BA42" w14:textId="77777777"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14:paraId="210A43D4" w14:textId="77777777"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14:paraId="21D8EB4B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14:paraId="5D4B8AF1" w14:textId="77777777" w:rsidTr="00B94744">
        <w:tc>
          <w:tcPr>
            <w:tcW w:w="2082" w:type="dxa"/>
            <w:shd w:val="clear" w:color="auto" w:fill="EEECE1" w:themeFill="background2"/>
          </w:tcPr>
          <w:p w14:paraId="0F4CF23E" w14:textId="77777777"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14:paraId="15F5F44A" w14:textId="77777777"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14:paraId="17A98477" w14:textId="77777777"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14:paraId="7EA1C993" w14:textId="77777777" w:rsidTr="00C2330C">
        <w:tc>
          <w:tcPr>
            <w:tcW w:w="2082" w:type="dxa"/>
          </w:tcPr>
          <w:p w14:paraId="361E24DB" w14:textId="77777777"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14:paraId="3D78AF37" w14:textId="77777777"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14:paraId="59E699A9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269C77FF" w14:textId="77777777" w:rsidTr="00C2330C">
        <w:tc>
          <w:tcPr>
            <w:tcW w:w="2082" w:type="dxa"/>
          </w:tcPr>
          <w:p w14:paraId="1FBEFCCC" w14:textId="77777777"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14:paraId="7CF4E344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59BF9AA4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39563316" w14:textId="77777777" w:rsidTr="00C2330C">
        <w:tc>
          <w:tcPr>
            <w:tcW w:w="2082" w:type="dxa"/>
          </w:tcPr>
          <w:p w14:paraId="5BB4331F" w14:textId="77777777"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14:paraId="2B1A2306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24BE7333" w14:textId="77777777"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14:paraId="7F1E7C67" w14:textId="77777777" w:rsidTr="00C2330C">
        <w:tc>
          <w:tcPr>
            <w:tcW w:w="2082" w:type="dxa"/>
          </w:tcPr>
          <w:p w14:paraId="3AF29860" w14:textId="77777777"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14:paraId="07CC7C5C" w14:textId="77777777"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14:paraId="4ACB94F6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14:paraId="6B8381CD" w14:textId="77777777" w:rsidTr="00C2330C">
        <w:tc>
          <w:tcPr>
            <w:tcW w:w="2082" w:type="dxa"/>
          </w:tcPr>
          <w:p w14:paraId="4F976FDB" w14:textId="77777777"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14:paraId="7FAB08E2" w14:textId="77777777"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14:paraId="5F80CE9F" w14:textId="77777777"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14:paraId="2F177FB9" w14:textId="77777777" w:rsidR="00565308" w:rsidRDefault="00565308" w:rsidP="00565308">
      <w:pPr>
        <w:pStyle w:val="Prrafodelista"/>
      </w:pPr>
    </w:p>
    <w:p w14:paraId="338BA590" w14:textId="77777777" w:rsidR="00E41C34" w:rsidRDefault="00E41C34" w:rsidP="00565308">
      <w:pPr>
        <w:pStyle w:val="Prrafodelista"/>
      </w:pPr>
    </w:p>
    <w:p w14:paraId="0F5B587C" w14:textId="77777777"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arles Maldonado" w:date="2020-04-09T15:42:00Z" w:initials="CM">
    <w:p w14:paraId="23BD654A" w14:textId="77777777" w:rsidR="00824D48" w:rsidRDefault="00824D48" w:rsidP="00824D48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33E383C0" w14:textId="77777777" w:rsidR="00824D48" w:rsidRDefault="00824D48" w:rsidP="00824D48">
      <w:pPr>
        <w:pStyle w:val="Textocomentario"/>
      </w:pPr>
      <w:r>
        <w:t xml:space="preserve">PROCEDURE </w:t>
      </w:r>
      <w:proofErr w:type="spellStart"/>
      <w:r>
        <w:t>GetConsolidado</w:t>
      </w:r>
      <w:proofErr w:type="spellEnd"/>
      <w:r>
        <w:t>(</w:t>
      </w:r>
    </w:p>
    <w:p w14:paraId="3A423B9C" w14:textId="77777777" w:rsidR="00824D48" w:rsidRDefault="00824D48" w:rsidP="00824D48">
      <w:pPr>
        <w:pStyle w:val="Textocomentario"/>
      </w:pPr>
      <w:proofErr w:type="spellStart"/>
      <w:r>
        <w:t>p_DtDesde</w:t>
      </w:r>
      <w:proofErr w:type="spellEnd"/>
      <w:r>
        <w:t xml:space="preserve">        IN DATE,</w:t>
      </w:r>
    </w:p>
    <w:p w14:paraId="19F5A7DD" w14:textId="77777777" w:rsidR="00824D48" w:rsidRDefault="00824D48" w:rsidP="00824D48">
      <w:pPr>
        <w:pStyle w:val="Textocomentario"/>
      </w:pPr>
      <w:proofErr w:type="spellStart"/>
      <w:r>
        <w:t>p_DtHasta</w:t>
      </w:r>
      <w:proofErr w:type="spellEnd"/>
      <w:r>
        <w:t xml:space="preserve">        IN DATE,</w:t>
      </w:r>
    </w:p>
    <w:p w14:paraId="00359B1C" w14:textId="77777777" w:rsidR="00824D48" w:rsidRDefault="00824D48" w:rsidP="00824D48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238C4223" w14:textId="77777777" w:rsidR="00824D48" w:rsidRDefault="00824D48" w:rsidP="00824D48">
      <w:pPr>
        <w:pStyle w:val="Textocomentario"/>
      </w:pPr>
      <w:proofErr w:type="spellStart"/>
      <w:r>
        <w:t>p_Cursor</w:t>
      </w:r>
      <w:proofErr w:type="spellEnd"/>
      <w:r>
        <w:t xml:space="preserve">         OUT CURSOR_TYPE)</w:t>
      </w:r>
    </w:p>
    <w:p w14:paraId="56D1FEB3" w14:textId="77777777" w:rsidR="00824D48" w:rsidRDefault="00824D48">
      <w:pPr>
        <w:pStyle w:val="Textocomentario"/>
      </w:pPr>
    </w:p>
  </w:comment>
  <w:comment w:id="1" w:author="Charles Maldonado" w:date="2020-04-03T09:48:00Z" w:initials="CM">
    <w:p w14:paraId="1B5828A6" w14:textId="77777777" w:rsidR="001902E2" w:rsidRDefault="001902E2" w:rsidP="001902E2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201C15B7" w14:textId="77777777" w:rsidR="001902E2" w:rsidRDefault="001902E2" w:rsidP="001902E2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7079C3CD" w14:textId="77777777" w:rsidR="001902E2" w:rsidRDefault="001902E2" w:rsidP="001902E2">
      <w:pPr>
        <w:pStyle w:val="Textocomentario"/>
      </w:pPr>
    </w:p>
    <w:p w14:paraId="0A5983C4" w14:textId="77777777" w:rsidR="001902E2" w:rsidRDefault="001902E2" w:rsidP="001902E2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2720A616" w14:textId="77777777" w:rsidR="001902E2" w:rsidRDefault="001902E2" w:rsidP="001902E2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2" w:author="Charles Maldonado" w:date="2020-04-03T09:48:00Z" w:initials="CM">
    <w:p w14:paraId="0F98A02B" w14:textId="77777777" w:rsidR="004B372E" w:rsidRDefault="004B372E" w:rsidP="004B372E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6D454B2A" w14:textId="77777777" w:rsidR="004B372E" w:rsidRDefault="004B372E" w:rsidP="004B372E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16617748" w14:textId="77777777" w:rsidR="004B372E" w:rsidRDefault="004B372E" w:rsidP="004B372E">
      <w:pPr>
        <w:pStyle w:val="Textocomentario"/>
      </w:pPr>
    </w:p>
    <w:p w14:paraId="3429C3B9" w14:textId="77777777" w:rsidR="004B372E" w:rsidRDefault="004B372E" w:rsidP="004B372E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41465D62" w14:textId="77777777" w:rsidR="004B372E" w:rsidRDefault="004B372E" w:rsidP="004B372E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3" w:author="Charles Maldonado" w:date="2020-04-03T09:48:00Z" w:initials="CM">
    <w:p w14:paraId="0ED967AA" w14:textId="77777777" w:rsidR="001902E2" w:rsidRDefault="001902E2" w:rsidP="001902E2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456AA2E0" w14:textId="77777777" w:rsidR="001902E2" w:rsidRDefault="001902E2" w:rsidP="001902E2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26F7351B" w14:textId="77777777" w:rsidR="001902E2" w:rsidRDefault="001902E2" w:rsidP="001902E2">
      <w:pPr>
        <w:pStyle w:val="Textocomentario"/>
      </w:pPr>
    </w:p>
    <w:p w14:paraId="74BD1C74" w14:textId="77777777" w:rsidR="001902E2" w:rsidRDefault="001902E2" w:rsidP="001902E2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15F99191" w14:textId="77777777" w:rsidR="001902E2" w:rsidRDefault="001902E2" w:rsidP="001902E2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5" w:author="Charles Maldonado" w:date="2020-04-03T09:48:00Z" w:initials="CM">
    <w:p w14:paraId="0AB1F619" w14:textId="77777777" w:rsidR="00E0276F" w:rsidRDefault="00E0276F" w:rsidP="00E0276F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</w:p>
    <w:p w14:paraId="683ACD09" w14:textId="77777777" w:rsidR="00E0276F" w:rsidRDefault="00E0276F" w:rsidP="00E0276F">
      <w:pPr>
        <w:pStyle w:val="Textocomentario"/>
      </w:pPr>
      <w:r>
        <w:t xml:space="preserve">PROCEDURE </w:t>
      </w:r>
      <w:proofErr w:type="spellStart"/>
      <w:r>
        <w:t>GetArticulosXTarea</w:t>
      </w:r>
      <w:proofErr w:type="spellEnd"/>
      <w:r>
        <w:t>(</w:t>
      </w:r>
    </w:p>
    <w:p w14:paraId="32D8B5B3" w14:textId="77777777" w:rsidR="00E0276F" w:rsidRDefault="00E0276F" w:rsidP="00E0276F">
      <w:pPr>
        <w:pStyle w:val="Textocomentario"/>
      </w:pPr>
    </w:p>
    <w:p w14:paraId="3EBF6F4A" w14:textId="77777777" w:rsidR="00E0276F" w:rsidRDefault="00E0276F" w:rsidP="00E0276F">
      <w:pPr>
        <w:pStyle w:val="Textocomentario"/>
      </w:pPr>
      <w:proofErr w:type="spellStart"/>
      <w:r>
        <w:t>p_IdTarea</w:t>
      </w:r>
      <w:proofErr w:type="spellEnd"/>
      <w:r>
        <w:t xml:space="preserve">     IN  </w:t>
      </w:r>
      <w:proofErr w:type="spellStart"/>
      <w:r>
        <w:t>tblslvtarea.idtarea%type</w:t>
      </w:r>
      <w:proofErr w:type="spellEnd"/>
      <w:r>
        <w:t>,</w:t>
      </w:r>
    </w:p>
    <w:p w14:paraId="511D4CDD" w14:textId="77777777" w:rsidR="00E0276F" w:rsidRDefault="00E0276F" w:rsidP="00E0276F">
      <w:pPr>
        <w:pStyle w:val="Textocomentario"/>
      </w:pPr>
      <w:proofErr w:type="spellStart"/>
      <w:r>
        <w:t>p_Cursor</w:t>
      </w:r>
      <w:proofErr w:type="spellEnd"/>
      <w:r>
        <w:t xml:space="preserve">      OUT CURSOR_TYPE)</w:t>
      </w:r>
    </w:p>
  </w:comment>
  <w:comment w:id="6" w:author="Charles Maldonado" w:date="2020-04-09T15:44:00Z" w:initials="CM">
    <w:p w14:paraId="643817A2" w14:textId="77777777" w:rsidR="00FA65A3" w:rsidRDefault="00FA65A3" w:rsidP="00FA65A3">
      <w:pPr>
        <w:pStyle w:val="Textocomentario"/>
      </w:pPr>
      <w:r>
        <w:rPr>
          <w:rStyle w:val="Refdecomentario"/>
        </w:rPr>
        <w:annotationRef/>
      </w:r>
      <w:r>
        <w:rPr>
          <w:rFonts w:ascii="Courier New" w:hAnsi="Courier New" w:cs="Courier New"/>
          <w:color w:val="0000FF"/>
          <w:highlight w:val="white"/>
          <w:lang w:val="en-US"/>
        </w:rPr>
        <w:t>PKG_SLV_TAREAS</w:t>
      </w:r>
      <w:r>
        <w:t xml:space="preserve"> </w:t>
      </w:r>
    </w:p>
    <w:p w14:paraId="56EF8A3A" w14:textId="77777777" w:rsidR="00FA65A3" w:rsidRDefault="00FA65A3" w:rsidP="00FA65A3">
      <w:pPr>
        <w:pStyle w:val="Textocomentario"/>
      </w:pPr>
      <w:r>
        <w:t xml:space="preserve">PROCEDURE </w:t>
      </w:r>
      <w:proofErr w:type="spellStart"/>
      <w:r>
        <w:t>GetTareaAsigConsolidado</w:t>
      </w:r>
      <w:proofErr w:type="spellEnd"/>
      <w:r>
        <w:t>(</w:t>
      </w:r>
    </w:p>
    <w:p w14:paraId="3E96ADE2" w14:textId="77777777" w:rsidR="00FA65A3" w:rsidRDefault="00FA65A3" w:rsidP="00FA65A3">
      <w:pPr>
        <w:pStyle w:val="Textocomentario"/>
      </w:pPr>
    </w:p>
    <w:p w14:paraId="359996A3" w14:textId="77777777" w:rsidR="00FA65A3" w:rsidRDefault="00FA65A3" w:rsidP="00FA65A3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  <w:r>
        <w:t>,</w:t>
      </w:r>
    </w:p>
    <w:p w14:paraId="6034B564" w14:textId="77777777" w:rsidR="00FA65A3" w:rsidRDefault="00FA65A3" w:rsidP="00FA65A3">
      <w:pPr>
        <w:pStyle w:val="Textocomentario"/>
      </w:pPr>
    </w:p>
    <w:p w14:paraId="611FB6C9" w14:textId="77777777" w:rsidR="00FA65A3" w:rsidRDefault="00FA65A3" w:rsidP="00FA65A3">
      <w:pPr>
        <w:pStyle w:val="Textocomentario"/>
      </w:pPr>
      <w:proofErr w:type="spellStart"/>
      <w:r>
        <w:t>p_tipo</w:t>
      </w:r>
      <w:proofErr w:type="spellEnd"/>
      <w:r>
        <w:t xml:space="preserve">            IN  </w:t>
      </w:r>
      <w:proofErr w:type="spellStart"/>
      <w:r>
        <w:t>Tblslvtipotarea.cdtipo%type</w:t>
      </w:r>
      <w:proofErr w:type="spellEnd"/>
      <w:r>
        <w:t>,</w:t>
      </w:r>
    </w:p>
    <w:p w14:paraId="18B427B8" w14:textId="77777777" w:rsidR="00FA65A3" w:rsidRDefault="00FA65A3" w:rsidP="00FA65A3">
      <w:pPr>
        <w:pStyle w:val="Textocomentario"/>
      </w:pPr>
    </w:p>
    <w:p w14:paraId="52648A7F" w14:textId="77777777" w:rsidR="00FA65A3" w:rsidRDefault="00FA65A3" w:rsidP="00FA65A3">
      <w:pPr>
        <w:pStyle w:val="Textocomentario"/>
      </w:pPr>
      <w:proofErr w:type="spellStart"/>
      <w:r>
        <w:t>p_Cursor</w:t>
      </w:r>
      <w:proofErr w:type="spellEnd"/>
      <w:r>
        <w:t xml:space="preserve">          OUT CURSOR_TYPE)</w:t>
      </w:r>
    </w:p>
    <w:p w14:paraId="6A3D0D07" w14:textId="4329AEBE" w:rsidR="00FA65A3" w:rsidRDefault="00FA65A3">
      <w:pPr>
        <w:pStyle w:val="Textocomentario"/>
      </w:pPr>
    </w:p>
  </w:comment>
  <w:comment w:id="7" w:author="Charles Maldonado" w:date="2020-04-09T15:44:00Z" w:initials="CM">
    <w:p w14:paraId="16F84EE4" w14:textId="77777777" w:rsidR="00E0276F" w:rsidRDefault="00E0276F" w:rsidP="00E0276F">
      <w:pPr>
        <w:pStyle w:val="Textocomentario"/>
      </w:pPr>
      <w:r>
        <w:rPr>
          <w:rStyle w:val="Refdecomentario"/>
        </w:rPr>
        <w:annotationRef/>
      </w:r>
      <w:proofErr w:type="spellStart"/>
      <w:r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4EF730D2" w14:textId="77777777" w:rsidR="00E0276F" w:rsidRDefault="00E0276F" w:rsidP="00E0276F">
      <w:pPr>
        <w:pStyle w:val="Textocomentario"/>
      </w:pPr>
      <w:r>
        <w:t xml:space="preserve">PROCEDURE </w:t>
      </w:r>
      <w:proofErr w:type="spellStart"/>
      <w:r>
        <w:t>GetArtPanelConsolidado</w:t>
      </w:r>
      <w:proofErr w:type="spellEnd"/>
      <w:r>
        <w:t>(</w:t>
      </w:r>
    </w:p>
    <w:p w14:paraId="7C18BC05" w14:textId="77777777" w:rsidR="00E0276F" w:rsidRDefault="00E0276F" w:rsidP="00E0276F">
      <w:pPr>
        <w:pStyle w:val="Textocomentario"/>
      </w:pPr>
    </w:p>
    <w:p w14:paraId="5BF1F829" w14:textId="77777777" w:rsidR="00E0276F" w:rsidRDefault="00E0276F" w:rsidP="00E0276F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6CCA2FE8" w14:textId="77777777" w:rsidR="00E0276F" w:rsidRDefault="00E0276F" w:rsidP="00E0276F">
      <w:pPr>
        <w:pStyle w:val="Textocomentario"/>
      </w:pPr>
    </w:p>
    <w:p w14:paraId="239CD084" w14:textId="77777777" w:rsidR="00E0276F" w:rsidRDefault="00E0276F" w:rsidP="00E0276F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51F82DE5" w14:textId="77777777" w:rsidR="00E0276F" w:rsidRDefault="00E0276F" w:rsidP="00E0276F">
      <w:pPr>
        <w:pStyle w:val="Textocomentario"/>
      </w:pPr>
    </w:p>
    <w:p w14:paraId="39059125" w14:textId="77777777" w:rsidR="00E0276F" w:rsidRDefault="00E0276F" w:rsidP="00E0276F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259E01F3" w14:textId="77777777" w:rsidR="00E0276F" w:rsidRDefault="00E0276F" w:rsidP="00E0276F">
      <w:pPr>
        <w:pStyle w:val="Textocomentario"/>
      </w:pPr>
    </w:p>
  </w:comment>
  <w:comment w:id="8" w:author="Charles Maldonado" w:date="2020-04-09T15:45:00Z" w:initials="CM">
    <w:p w14:paraId="2ECB1A94" w14:textId="77777777" w:rsidR="00E82FA5" w:rsidRDefault="00FA65A3" w:rsidP="00E82FA5">
      <w:pPr>
        <w:pStyle w:val="Textocomentario"/>
      </w:pPr>
      <w:r>
        <w:rPr>
          <w:rStyle w:val="Refdecomentario"/>
        </w:rPr>
        <w:annotationRef/>
      </w:r>
      <w:proofErr w:type="spellStart"/>
      <w:r w:rsidR="00E82FA5">
        <w:rPr>
          <w:rFonts w:ascii="Courier New" w:hAnsi="Courier New" w:cs="Courier New"/>
          <w:color w:val="0000FF"/>
          <w:highlight w:val="white"/>
          <w:lang w:val="en-US"/>
        </w:rPr>
        <w:t>PKG_SLV_consolida</w:t>
      </w:r>
      <w:r w:rsidR="00E82FA5">
        <w:rPr>
          <w:rFonts w:ascii="Courier New" w:hAnsi="Courier New" w:cs="Courier New"/>
          <w:color w:val="0000FF"/>
          <w:lang w:val="en-US"/>
        </w:rPr>
        <w:t>dos</w:t>
      </w:r>
      <w:proofErr w:type="spellEnd"/>
    </w:p>
    <w:p w14:paraId="40C75D22" w14:textId="77777777" w:rsidR="00E82FA5" w:rsidRDefault="00E82FA5" w:rsidP="00E82FA5">
      <w:pPr>
        <w:pStyle w:val="Textocomentario"/>
      </w:pPr>
      <w:r>
        <w:t xml:space="preserve">PROCEDURE </w:t>
      </w:r>
      <w:proofErr w:type="spellStart"/>
      <w:r>
        <w:t>GetArtFaltaConsolidado</w:t>
      </w:r>
      <w:proofErr w:type="spellEnd"/>
      <w:r>
        <w:t>(</w:t>
      </w:r>
    </w:p>
    <w:p w14:paraId="3B4CB220" w14:textId="77777777" w:rsidR="00E82FA5" w:rsidRDefault="00E82FA5" w:rsidP="00E82FA5">
      <w:pPr>
        <w:pStyle w:val="Textocomentario"/>
      </w:pPr>
    </w:p>
    <w:p w14:paraId="085A4820" w14:textId="77777777" w:rsidR="00E82FA5" w:rsidRDefault="00E82FA5" w:rsidP="00E82FA5">
      <w:pPr>
        <w:pStyle w:val="Textocomentario"/>
      </w:pPr>
      <w:proofErr w:type="spellStart"/>
      <w:r>
        <w:t>p_idConsolidado</w:t>
      </w:r>
      <w:proofErr w:type="spellEnd"/>
      <w:r>
        <w:t xml:space="preserve">  IN   </w:t>
      </w:r>
      <w:proofErr w:type="spellStart"/>
      <w:r>
        <w:t>Integer</w:t>
      </w:r>
      <w:proofErr w:type="spellEnd"/>
    </w:p>
    <w:p w14:paraId="0A8DA694" w14:textId="77777777" w:rsidR="00E82FA5" w:rsidRDefault="00E82FA5" w:rsidP="00E82FA5">
      <w:pPr>
        <w:pStyle w:val="Textocomentario"/>
      </w:pPr>
    </w:p>
    <w:p w14:paraId="773C4305" w14:textId="77777777" w:rsidR="00E82FA5" w:rsidRDefault="00E82FA5" w:rsidP="00E82FA5">
      <w:pPr>
        <w:pStyle w:val="Textocomentario"/>
      </w:pPr>
      <w:proofErr w:type="spellStart"/>
      <w:r w:rsidRPr="00083F1E">
        <w:t>p_TipoTarea</w:t>
      </w:r>
      <w:proofErr w:type="spellEnd"/>
      <w:r w:rsidRPr="00083F1E">
        <w:t xml:space="preserve">       </w:t>
      </w:r>
      <w:r>
        <w:t xml:space="preserve">  </w:t>
      </w:r>
      <w:r w:rsidRPr="00083F1E">
        <w:t xml:space="preserve">IN  </w:t>
      </w:r>
      <w:proofErr w:type="spellStart"/>
      <w:r w:rsidRPr="00083F1E">
        <w:t>tblslvtipotarea.cdtipo%type</w:t>
      </w:r>
      <w:proofErr w:type="spellEnd"/>
      <w:r w:rsidRPr="00083F1E">
        <w:t>,</w:t>
      </w:r>
    </w:p>
    <w:p w14:paraId="5DE40D0D" w14:textId="77777777" w:rsidR="00E82FA5" w:rsidRDefault="00E82FA5" w:rsidP="00E82FA5">
      <w:pPr>
        <w:pStyle w:val="Textocomentario"/>
      </w:pPr>
    </w:p>
    <w:p w14:paraId="03DB50C6" w14:textId="10D59DD7" w:rsidR="00FA65A3" w:rsidRDefault="00E82FA5" w:rsidP="00E82FA5">
      <w:pPr>
        <w:pStyle w:val="Textocomentario"/>
      </w:pPr>
      <w:proofErr w:type="spellStart"/>
      <w:r>
        <w:t>p_Cursor</w:t>
      </w:r>
      <w:proofErr w:type="spellEnd"/>
      <w:r>
        <w:t xml:space="preserve">                OUT CURSOR_TYPE)</w:t>
      </w:r>
    </w:p>
    <w:p w14:paraId="7621FD01" w14:textId="10F40B86" w:rsidR="00FA65A3" w:rsidRDefault="00FA65A3">
      <w:pPr>
        <w:pStyle w:val="Textocomentario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6D1FEB3" w15:done="0"/>
  <w15:commentEx w15:paraId="2720A616" w15:done="0"/>
  <w15:commentEx w15:paraId="41465D62" w15:done="0"/>
  <w15:commentEx w15:paraId="15F99191" w15:done="0"/>
  <w15:commentEx w15:paraId="511D4CDD" w15:done="0"/>
  <w15:commentEx w15:paraId="6A3D0D07" w15:done="0"/>
  <w15:commentEx w15:paraId="259E01F3" w15:done="0"/>
  <w15:commentEx w15:paraId="7621FD0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7EC3DD" w14:textId="77777777" w:rsidR="002F2419" w:rsidRDefault="002F2419" w:rsidP="00F620BF">
      <w:pPr>
        <w:spacing w:after="0" w:line="240" w:lineRule="auto"/>
      </w:pPr>
      <w:r>
        <w:separator/>
      </w:r>
    </w:p>
  </w:endnote>
  <w:endnote w:type="continuationSeparator" w:id="0">
    <w:p w14:paraId="5EE98D1F" w14:textId="77777777" w:rsidR="002F2419" w:rsidRDefault="002F2419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14:paraId="3771A979" w14:textId="77777777"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D5311" w:rsidRPr="00ED5311">
          <w:rPr>
            <w:noProof/>
            <w:lang w:val="es-ES"/>
          </w:rPr>
          <w:t>5</w:t>
        </w:r>
        <w:r>
          <w:fldChar w:fldCharType="end"/>
        </w:r>
      </w:p>
    </w:sdtContent>
  </w:sdt>
  <w:p w14:paraId="1E7F5F3A" w14:textId="77777777"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95C857" w14:textId="77777777" w:rsidR="002F2419" w:rsidRDefault="002F2419" w:rsidP="00F620BF">
      <w:pPr>
        <w:spacing w:after="0" w:line="240" w:lineRule="auto"/>
      </w:pPr>
      <w:r>
        <w:separator/>
      </w:r>
    </w:p>
  </w:footnote>
  <w:footnote w:type="continuationSeparator" w:id="0">
    <w:p w14:paraId="29553857" w14:textId="77777777" w:rsidR="002F2419" w:rsidRDefault="002F2419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A271855"/>
    <w:multiLevelType w:val="hybridMultilevel"/>
    <w:tmpl w:val="C0005E3E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3A95B6">
      <w:numFmt w:val="bullet"/>
      <w:lvlText w:val="-"/>
      <w:lvlJc w:val="left"/>
      <w:pPr>
        <w:ind w:left="2880" w:hanging="360"/>
      </w:pPr>
      <w:rPr>
        <w:rFonts w:ascii="Calibri" w:eastAsiaTheme="minorHAnsi" w:hAnsi="Calibri" w:cstheme="minorBidi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3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6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9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2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3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2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0"/>
  </w:num>
  <w:num w:numId="4">
    <w:abstractNumId w:val="3"/>
  </w:num>
  <w:num w:numId="5">
    <w:abstractNumId w:val="0"/>
  </w:num>
  <w:num w:numId="6">
    <w:abstractNumId w:val="21"/>
  </w:num>
  <w:num w:numId="7">
    <w:abstractNumId w:val="1"/>
  </w:num>
  <w:num w:numId="8">
    <w:abstractNumId w:val="12"/>
  </w:num>
  <w:num w:numId="9">
    <w:abstractNumId w:val="22"/>
  </w:num>
  <w:num w:numId="10">
    <w:abstractNumId w:val="15"/>
  </w:num>
  <w:num w:numId="11">
    <w:abstractNumId w:val="16"/>
  </w:num>
  <w:num w:numId="12">
    <w:abstractNumId w:val="2"/>
  </w:num>
  <w:num w:numId="13">
    <w:abstractNumId w:val="5"/>
  </w:num>
  <w:num w:numId="14">
    <w:abstractNumId w:val="13"/>
  </w:num>
  <w:num w:numId="15">
    <w:abstractNumId w:val="4"/>
  </w:num>
  <w:num w:numId="16">
    <w:abstractNumId w:val="6"/>
  </w:num>
  <w:num w:numId="17">
    <w:abstractNumId w:val="14"/>
  </w:num>
  <w:num w:numId="18">
    <w:abstractNumId w:val="7"/>
  </w:num>
  <w:num w:numId="19">
    <w:abstractNumId w:val="17"/>
  </w:num>
  <w:num w:numId="20">
    <w:abstractNumId w:val="18"/>
  </w:num>
  <w:num w:numId="21">
    <w:abstractNumId w:val="19"/>
  </w:num>
  <w:num w:numId="22">
    <w:abstractNumId w:val="23"/>
  </w:num>
  <w:num w:numId="23">
    <w:abstractNumId w:val="8"/>
  </w:num>
  <w:num w:numId="24">
    <w:abstractNumId w:val="9"/>
  </w:num>
  <w:num w:numId="25">
    <w:abstractNumId w:val="11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Charles Maldonado">
    <w15:presenceInfo w15:providerId="AD" w15:userId="S-1-5-21-1872706884-2307985347-2712390511-2065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5BF7"/>
    <w:rsid w:val="00031987"/>
    <w:rsid w:val="00047BCA"/>
    <w:rsid w:val="000758DE"/>
    <w:rsid w:val="000B59FC"/>
    <w:rsid w:val="000C0DDA"/>
    <w:rsid w:val="000D503C"/>
    <w:rsid w:val="00130294"/>
    <w:rsid w:val="00137B68"/>
    <w:rsid w:val="00147322"/>
    <w:rsid w:val="0017066B"/>
    <w:rsid w:val="001902E2"/>
    <w:rsid w:val="001F6D48"/>
    <w:rsid w:val="0020030B"/>
    <w:rsid w:val="00204F9A"/>
    <w:rsid w:val="002116B6"/>
    <w:rsid w:val="00212F7E"/>
    <w:rsid w:val="0023754F"/>
    <w:rsid w:val="00251C35"/>
    <w:rsid w:val="002572B8"/>
    <w:rsid w:val="002B08D9"/>
    <w:rsid w:val="002C7EA4"/>
    <w:rsid w:val="002E1B8E"/>
    <w:rsid w:val="002F2419"/>
    <w:rsid w:val="00301AF0"/>
    <w:rsid w:val="00306F40"/>
    <w:rsid w:val="003218E6"/>
    <w:rsid w:val="00343EF7"/>
    <w:rsid w:val="00344DD9"/>
    <w:rsid w:val="00355D26"/>
    <w:rsid w:val="0037042C"/>
    <w:rsid w:val="00393B7F"/>
    <w:rsid w:val="003A46F9"/>
    <w:rsid w:val="003A7196"/>
    <w:rsid w:val="003E5BF7"/>
    <w:rsid w:val="00415BAA"/>
    <w:rsid w:val="004348EF"/>
    <w:rsid w:val="004705BF"/>
    <w:rsid w:val="004818D1"/>
    <w:rsid w:val="0048467B"/>
    <w:rsid w:val="00487E1F"/>
    <w:rsid w:val="004B05B8"/>
    <w:rsid w:val="004B372E"/>
    <w:rsid w:val="004B7A0E"/>
    <w:rsid w:val="004F2156"/>
    <w:rsid w:val="00500F41"/>
    <w:rsid w:val="005032F4"/>
    <w:rsid w:val="00503D94"/>
    <w:rsid w:val="0052009A"/>
    <w:rsid w:val="0052357A"/>
    <w:rsid w:val="005358C4"/>
    <w:rsid w:val="00541180"/>
    <w:rsid w:val="00546BF7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61C6E"/>
    <w:rsid w:val="006733C4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24D48"/>
    <w:rsid w:val="008323EE"/>
    <w:rsid w:val="00845BA9"/>
    <w:rsid w:val="008463E1"/>
    <w:rsid w:val="00864FCB"/>
    <w:rsid w:val="00867C7B"/>
    <w:rsid w:val="0089365E"/>
    <w:rsid w:val="008964CC"/>
    <w:rsid w:val="008D5EDE"/>
    <w:rsid w:val="008E63A9"/>
    <w:rsid w:val="009069D9"/>
    <w:rsid w:val="009074A0"/>
    <w:rsid w:val="00913678"/>
    <w:rsid w:val="00925CE4"/>
    <w:rsid w:val="00936C56"/>
    <w:rsid w:val="00950CE9"/>
    <w:rsid w:val="00951E44"/>
    <w:rsid w:val="009655E7"/>
    <w:rsid w:val="00971078"/>
    <w:rsid w:val="00971AFF"/>
    <w:rsid w:val="009810E1"/>
    <w:rsid w:val="009F2841"/>
    <w:rsid w:val="009F40DF"/>
    <w:rsid w:val="009F650A"/>
    <w:rsid w:val="00A10C08"/>
    <w:rsid w:val="00A15CA2"/>
    <w:rsid w:val="00A3747F"/>
    <w:rsid w:val="00A80D04"/>
    <w:rsid w:val="00A916F9"/>
    <w:rsid w:val="00A96279"/>
    <w:rsid w:val="00AE210B"/>
    <w:rsid w:val="00AE4930"/>
    <w:rsid w:val="00AE6697"/>
    <w:rsid w:val="00AF5B36"/>
    <w:rsid w:val="00B113C5"/>
    <w:rsid w:val="00B15CB9"/>
    <w:rsid w:val="00B164AB"/>
    <w:rsid w:val="00B32518"/>
    <w:rsid w:val="00B32636"/>
    <w:rsid w:val="00B84134"/>
    <w:rsid w:val="00B86A90"/>
    <w:rsid w:val="00B92452"/>
    <w:rsid w:val="00B94744"/>
    <w:rsid w:val="00BA4142"/>
    <w:rsid w:val="00BD05E4"/>
    <w:rsid w:val="00BE4997"/>
    <w:rsid w:val="00C12355"/>
    <w:rsid w:val="00C2330C"/>
    <w:rsid w:val="00C25735"/>
    <w:rsid w:val="00C62250"/>
    <w:rsid w:val="00C87B76"/>
    <w:rsid w:val="00C97C8B"/>
    <w:rsid w:val="00CA052E"/>
    <w:rsid w:val="00CA44D1"/>
    <w:rsid w:val="00CE478A"/>
    <w:rsid w:val="00CE6F16"/>
    <w:rsid w:val="00D223A1"/>
    <w:rsid w:val="00D35044"/>
    <w:rsid w:val="00D4155E"/>
    <w:rsid w:val="00D54F68"/>
    <w:rsid w:val="00D65080"/>
    <w:rsid w:val="00D65F14"/>
    <w:rsid w:val="00D74AD0"/>
    <w:rsid w:val="00D74CB3"/>
    <w:rsid w:val="00D9133C"/>
    <w:rsid w:val="00D91739"/>
    <w:rsid w:val="00D93F4D"/>
    <w:rsid w:val="00DB0932"/>
    <w:rsid w:val="00DE0D33"/>
    <w:rsid w:val="00DE1B01"/>
    <w:rsid w:val="00DE3AE5"/>
    <w:rsid w:val="00E0276F"/>
    <w:rsid w:val="00E41C34"/>
    <w:rsid w:val="00E435A3"/>
    <w:rsid w:val="00E46343"/>
    <w:rsid w:val="00E54CCA"/>
    <w:rsid w:val="00E650A2"/>
    <w:rsid w:val="00E82FA5"/>
    <w:rsid w:val="00E90288"/>
    <w:rsid w:val="00E939F9"/>
    <w:rsid w:val="00EC5D04"/>
    <w:rsid w:val="00EC763A"/>
    <w:rsid w:val="00ED5311"/>
    <w:rsid w:val="00EE62FA"/>
    <w:rsid w:val="00EF532C"/>
    <w:rsid w:val="00F367E5"/>
    <w:rsid w:val="00F401F5"/>
    <w:rsid w:val="00F425B8"/>
    <w:rsid w:val="00F45597"/>
    <w:rsid w:val="00F5443C"/>
    <w:rsid w:val="00F620BF"/>
    <w:rsid w:val="00F6414A"/>
    <w:rsid w:val="00F670A9"/>
    <w:rsid w:val="00F84C71"/>
    <w:rsid w:val="00FA65A3"/>
    <w:rsid w:val="00FB49B5"/>
    <w:rsid w:val="00FB6E50"/>
    <w:rsid w:val="00FD1E89"/>
    <w:rsid w:val="00FD3632"/>
    <w:rsid w:val="00FE2E0A"/>
    <w:rsid w:val="00FE793F"/>
    <w:rsid w:val="00FF66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A92BE92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  <w:style w:type="character" w:styleId="Refdecomentario">
    <w:name w:val="annotation reference"/>
    <w:basedOn w:val="Fuentedeprrafopredeter"/>
    <w:uiPriority w:val="99"/>
    <w:semiHidden/>
    <w:unhideWhenUsed/>
    <w:rsid w:val="00D65F14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D65F1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D65F14"/>
    <w:rPr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65F1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65F14"/>
    <w:rPr>
      <w:rFonts w:ascii="Segoe UI" w:hAnsi="Segoe UI" w:cs="Segoe UI"/>
      <w:sz w:val="18"/>
      <w:szCs w:val="18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824D4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824D4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5</Pages>
  <Words>879</Words>
  <Characters>4837</Characters>
  <Application>Microsoft Office Word</Application>
  <DocSecurity>0</DocSecurity>
  <Lines>40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ticia Mendez Vargas</dc:creator>
  <cp:lastModifiedBy>Charles Maldonado</cp:lastModifiedBy>
  <cp:revision>3</cp:revision>
  <dcterms:created xsi:type="dcterms:W3CDTF">2020-05-15T16:42:00Z</dcterms:created>
  <dcterms:modified xsi:type="dcterms:W3CDTF">2020-05-15T19:26:00Z</dcterms:modified>
</cp:coreProperties>
</file>